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CFEDF9" w14:textId="03F4199A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</w:t>
      </w:r>
      <w:r w:rsidR="00FB2D0A"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е</w:t>
      </w: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»</w:t>
      </w:r>
    </w:p>
    <w:p w14:paraId="62731695" w14:textId="348F12C5" w:rsidR="00337D90" w:rsidRPr="00D642D1" w:rsidRDefault="00337D90" w:rsidP="00326D3E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5E780CCC" w14:textId="77777777" w:rsidR="00337D90" w:rsidRDefault="00337D90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3CCEC369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29666E" w14:textId="77777777" w:rsidR="00FB2D0A" w:rsidRDefault="00FB2D0A" w:rsidP="00326D3E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FF084E2" w14:textId="5A5C9C93" w:rsidR="00326D3E" w:rsidRPr="00337D90" w:rsidRDefault="00337D90" w:rsidP="00326D3E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лнительного образования детей социально-педагогической направленности</w:t>
      </w:r>
    </w:p>
    <w:p w14:paraId="64BF54B5" w14:textId="77777777" w:rsidR="00326D3E" w:rsidRDefault="00326D3E" w:rsidP="00326D3E">
      <w:pPr>
        <w:rPr>
          <w:rFonts w:ascii="Times New Roman" w:hAnsi="Times New Roman" w:cs="Times New Roman"/>
          <w:b/>
          <w:bCs/>
          <w:iCs/>
        </w:rPr>
      </w:pPr>
    </w:p>
    <w:p w14:paraId="6FCD7706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145C0AD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8BD38C1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536F7C9" w14:textId="1052543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1757CE0" wp14:editId="1D8F7559">
            <wp:extent cx="3721100" cy="37211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10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6BFFB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48B56EB" w14:textId="2526ACDF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7C2B529" w14:textId="63ACD10A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005657F" w14:textId="5A138ABB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BE20B8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77FC19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1341F57" w14:textId="77777777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B511AB4" w14:textId="7CD81D9C" w:rsidR="00326D3E" w:rsidRDefault="00326D3E" w:rsidP="00326D3E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277CF61" w14:textId="797A4A43" w:rsidR="008876AB" w:rsidRPr="005E1878" w:rsidRDefault="005E1878" w:rsidP="00326D3E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="008876AB"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B26430F" w14:textId="04C1A48F" w:rsidR="00326D3E" w:rsidRPr="001F4960" w:rsidRDefault="00326D3E" w:rsidP="00326D3E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7F3B0578" w14:textId="277E5F07" w:rsidR="00326D3E" w:rsidRPr="001F4960" w:rsidRDefault="005E1878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EE368AA" w14:textId="15EA2F1C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</w:t>
      </w:r>
      <w:r w:rsidR="00337D90" w:rsidRPr="001F4960">
        <w:rPr>
          <w:rFonts w:ascii="Times New Roman" w:hAnsi="Times New Roman" w:cs="Times New Roman"/>
          <w:bCs/>
          <w:iCs/>
          <w:sz w:val="28"/>
        </w:rPr>
        <w:t>Общие положения</w:t>
      </w:r>
    </w:p>
    <w:p w14:paraId="19EEAC89" w14:textId="5166935E" w:rsidR="00FB2D0A" w:rsidRPr="001F4960" w:rsidRDefault="00FB2D0A" w:rsidP="005E1878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>. Основные рекомендации к</w:t>
      </w:r>
      <w:r w:rsidR="00AD67D8">
        <w:rPr>
          <w:rFonts w:ascii="Times New Roman" w:hAnsi="Times New Roman" w:cs="Times New Roman"/>
          <w:bCs/>
          <w:iCs/>
          <w:sz w:val="28"/>
        </w:rPr>
        <w:t xml:space="preserve"> 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</w:t>
      </w:r>
    </w:p>
    <w:p w14:paraId="0F369352" w14:textId="791F304E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создаваемой инфраструктуре</w:t>
      </w:r>
    </w:p>
    <w:p w14:paraId="453230E2" w14:textId="3CC7CAE3" w:rsidR="00FB2D0A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 xml:space="preserve">. </w:t>
      </w:r>
      <w:r w:rsidR="00FB2D0A" w:rsidRPr="001F4960">
        <w:rPr>
          <w:rFonts w:asciiTheme="majorBidi" w:hAnsiTheme="majorBidi" w:cstheme="majorBidi"/>
          <w:sz w:val="28"/>
        </w:rPr>
        <w:t>Основные рекомендации к кадровому обеспечению и ключевые участники</w:t>
      </w:r>
    </w:p>
    <w:p w14:paraId="174170B0" w14:textId="77777777" w:rsidR="005E1878" w:rsidRPr="001F4960" w:rsidRDefault="005E1878" w:rsidP="005E1878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7E88FCC9" w14:textId="61FE9341" w:rsidR="00FB2D0A" w:rsidRPr="001F4960" w:rsidRDefault="00FB2D0A" w:rsidP="00FB2D0A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15070AA3" w14:textId="4AB6E73E" w:rsidR="00FB2D0A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49450774" w14:textId="3D06CF9E" w:rsidR="00EB3043" w:rsidRPr="001F4960" w:rsidRDefault="00EB3043" w:rsidP="00FB2D0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7AF66E22" w14:textId="6407B9A6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4516D2C9" w14:textId="2F21ADCF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3A15A143" w14:textId="16149452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2E8AC78F" w14:textId="330F17FA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65179DA5" w14:textId="06BFD619" w:rsidR="00EB3043" w:rsidRPr="001F4960" w:rsidRDefault="00EB3043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0885373B" w14:textId="4BD9FC09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04A6D511" w14:textId="6170F42C" w:rsidR="00543D47" w:rsidRPr="001F4960" w:rsidRDefault="00543D47" w:rsidP="00EB3043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8. Рекомендации по брендированию и фирменному стилю типовой модели</w:t>
      </w:r>
    </w:p>
    <w:p w14:paraId="1339A2C9" w14:textId="4FEB7EE5" w:rsidR="00326D3E" w:rsidRDefault="00326D3E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20A06143" w14:textId="5E490554" w:rsidR="005E1878" w:rsidRDefault="005E1878" w:rsidP="005E1878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28F1F06" w14:textId="7C825D91" w:rsidR="005E1878" w:rsidRPr="005E1878" w:rsidRDefault="005E1878" w:rsidP="005E1878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>создания новых мест для региональных систем дополнительного образования детей по социально-педагогической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20A78790" w14:textId="06C4C644" w:rsidR="005E1878" w:rsidRPr="00E94546" w:rsidRDefault="009F4D4F" w:rsidP="005E1878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5E1878" w:rsidRPr="00E94546">
        <w:rPr>
          <w:rFonts w:ascii="Times New Roman" w:hAnsi="Times New Roman" w:cs="Times New Roman"/>
          <w:szCs w:val="28"/>
          <w:shd w:val="clear" w:color="auto" w:fill="FFFFFF"/>
        </w:rPr>
        <w:t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48CEB6BF" w14:textId="3881B29C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0201EA">
        <w:rPr>
          <w:rFonts w:ascii="Times New Roman" w:hAnsi="Times New Roman" w:cs="Times New Roman"/>
          <w:szCs w:val="28"/>
        </w:rPr>
        <w:t>социально-педагогической</w:t>
      </w:r>
      <w:bookmarkStart w:id="0" w:name="_GoBack"/>
      <w:bookmarkEnd w:id="0"/>
      <w:r w:rsidRPr="002126AB">
        <w:rPr>
          <w:rFonts w:ascii="Times New Roman" w:hAnsi="Times New Roman" w:cs="Times New Roman"/>
          <w:szCs w:val="28"/>
        </w:rPr>
        <w:t xml:space="preserve">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14:paraId="37D4EC49" w14:textId="77777777" w:rsidR="005E1878" w:rsidRDefault="005E1878" w:rsidP="005E1878">
      <w:pPr>
        <w:pStyle w:val="a3"/>
        <w:spacing w:line="360" w:lineRule="auto"/>
        <w:ind w:left="0"/>
        <w:rPr>
          <w:rFonts w:ascii="Times New Roman" w:hAnsi="Times New Roman" w:cs="Times New Roman"/>
          <w:b/>
          <w:bCs/>
          <w:iCs/>
        </w:rPr>
      </w:pPr>
    </w:p>
    <w:p w14:paraId="452F366C" w14:textId="44CA515E" w:rsidR="00360734" w:rsidRPr="00337D90" w:rsidRDefault="00360734" w:rsidP="00FB2D0A">
      <w:pPr>
        <w:pStyle w:val="a3"/>
        <w:numPr>
          <w:ilvl w:val="0"/>
          <w:numId w:val="36"/>
        </w:numPr>
        <w:spacing w:line="360" w:lineRule="auto"/>
        <w:ind w:left="0" w:firstLine="0"/>
        <w:jc w:val="center"/>
        <w:rPr>
          <w:rFonts w:ascii="Times New Roman" w:hAnsi="Times New Roman" w:cs="Times New Roman"/>
          <w:b/>
          <w:bCs/>
          <w:iCs/>
        </w:rPr>
      </w:pPr>
      <w:r w:rsidRPr="00337D90">
        <w:rPr>
          <w:rFonts w:ascii="Times New Roman" w:hAnsi="Times New Roman" w:cs="Times New Roman"/>
          <w:b/>
          <w:bCs/>
          <w:iCs/>
        </w:rPr>
        <w:t>Общие положения</w:t>
      </w:r>
    </w:p>
    <w:p w14:paraId="28E4845A" w14:textId="4B9FD824" w:rsidR="00560A76" w:rsidRPr="00E94546" w:rsidRDefault="00560A76" w:rsidP="00E94546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E94546">
        <w:rPr>
          <w:rFonts w:ascii="Times New Roman" w:hAnsi="Times New Roman" w:cs="Times New Roman"/>
          <w:szCs w:val="28"/>
        </w:rPr>
        <w:t>Типовая модель создания новых мест (развития инфраструктурной оставляющей) в региональных системах дополнительного образования (далее – Типовая модель) является организационно-методическим руководством к созданию новых мест дополнительного образования в субъектах РФ по социально-педагогической направленности.</w:t>
      </w:r>
    </w:p>
    <w:p w14:paraId="3F47BA08" w14:textId="1B2DE2AF" w:rsidR="00360734" w:rsidRDefault="00646D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 м</w:t>
      </w:r>
      <w:r w:rsidR="00360734" w:rsidRPr="00D92FAA">
        <w:rPr>
          <w:rFonts w:ascii="Times New Roman" w:hAnsi="Times New Roman" w:cs="Times New Roman"/>
        </w:rPr>
        <w:t xml:space="preserve">одель «Социос» создается с целью </w:t>
      </w:r>
      <w:r w:rsidR="00D22720" w:rsidRPr="00D22720">
        <w:rPr>
          <w:rFonts w:ascii="Times New Roman" w:eastAsia="Times New Roman" w:hAnsi="Times New Roman" w:cs="Times New Roman"/>
          <w:lang w:eastAsia="zh-C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</w:t>
      </w:r>
      <w:r w:rsidR="00D22720">
        <w:rPr>
          <w:rFonts w:ascii="Times New Roman" w:eastAsia="Times New Roman" w:hAnsi="Times New Roman" w:cs="Times New Roman"/>
          <w:lang w:eastAsia="zh-CN"/>
        </w:rPr>
        <w:t xml:space="preserve"> </w:t>
      </w:r>
      <w:r w:rsidR="00360734" w:rsidRPr="00D92FAA">
        <w:rPr>
          <w:rFonts w:ascii="Times New Roman" w:hAnsi="Times New Roman" w:cs="Times New Roman"/>
        </w:rPr>
        <w:t>социально-педагогической направленности.</w:t>
      </w:r>
    </w:p>
    <w:p w14:paraId="3DB894DB" w14:textId="01A870DA" w:rsidR="00360734" w:rsidRPr="00D92FAA" w:rsidRDefault="0036073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Функциональное назначение </w:t>
      </w:r>
      <w:r w:rsidR="00433888">
        <w:rPr>
          <w:rFonts w:ascii="Times New Roman" w:hAnsi="Times New Roman" w:cs="Times New Roman"/>
        </w:rPr>
        <w:t xml:space="preserve">типовой </w:t>
      </w:r>
      <w:r w:rsidRPr="00D92FAA">
        <w:rPr>
          <w:rFonts w:ascii="Times New Roman" w:hAnsi="Times New Roman" w:cs="Times New Roman"/>
        </w:rPr>
        <w:t>модели – создание условий и новых возможностей для:</w:t>
      </w:r>
    </w:p>
    <w:p w14:paraId="6E60C58F" w14:textId="282A2CAA" w:rsidR="00560A76" w:rsidRDefault="00560A76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 обще</w:t>
      </w:r>
      <w:r w:rsidR="00433888">
        <w:rPr>
          <w:rFonts w:ascii="Times New Roman" w:hAnsi="Times New Roman" w:cs="Times New Roman"/>
        </w:rPr>
        <w:t>го</w:t>
      </w:r>
      <w:r>
        <w:rPr>
          <w:rFonts w:ascii="Times New Roman" w:hAnsi="Times New Roman" w:cs="Times New Roman"/>
        </w:rPr>
        <w:t xml:space="preserve"> развити</w:t>
      </w:r>
      <w:r w:rsidR="00433888">
        <w:rPr>
          <w:rFonts w:ascii="Times New Roman" w:hAnsi="Times New Roman" w:cs="Times New Roman"/>
        </w:rPr>
        <w:t>я</w:t>
      </w:r>
      <w:r>
        <w:rPr>
          <w:rFonts w:ascii="Times New Roman" w:hAnsi="Times New Roman" w:cs="Times New Roman"/>
        </w:rPr>
        <w:t xml:space="preserve"> детей и подростков, </w:t>
      </w:r>
      <w:r w:rsidRPr="00560A76">
        <w:rPr>
          <w:rFonts w:ascii="Times New Roman" w:hAnsi="Times New Roman" w:cs="Times New Roman"/>
        </w:rPr>
        <w:t>формировани</w:t>
      </w:r>
      <w:r w:rsidR="00433888">
        <w:rPr>
          <w:rFonts w:ascii="Times New Roman" w:hAnsi="Times New Roman" w:cs="Times New Roman"/>
        </w:rPr>
        <w:t>я</w:t>
      </w:r>
      <w:r w:rsidRPr="00560A76">
        <w:rPr>
          <w:rFonts w:ascii="Times New Roman" w:hAnsi="Times New Roman" w:cs="Times New Roman"/>
        </w:rPr>
        <w:t xml:space="preserve"> и развити</w:t>
      </w:r>
      <w:r w:rsidR="00433888">
        <w:rPr>
          <w:rFonts w:ascii="Times New Roman" w:hAnsi="Times New Roman" w:cs="Times New Roman"/>
        </w:rPr>
        <w:t>я</w:t>
      </w:r>
      <w:r w:rsidRPr="00560A76">
        <w:rPr>
          <w:rFonts w:ascii="Times New Roman" w:hAnsi="Times New Roman" w:cs="Times New Roman"/>
        </w:rPr>
        <w:t xml:space="preserve"> творческих способностей обучающихся</w:t>
      </w:r>
      <w:r>
        <w:rPr>
          <w:rFonts w:ascii="Times New Roman" w:hAnsi="Times New Roman" w:cs="Times New Roman"/>
        </w:rPr>
        <w:t xml:space="preserve"> посредством деятельности в социогуманитарной сфере;</w:t>
      </w:r>
    </w:p>
    <w:p w14:paraId="6D336821" w14:textId="27735856" w:rsidR="00360734" w:rsidRPr="00D92FAA" w:rsidRDefault="0036073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обеспечения </w:t>
      </w:r>
      <w:r w:rsidR="00560A76">
        <w:rPr>
          <w:rFonts w:ascii="Times New Roman" w:hAnsi="Times New Roman" w:cs="Times New Roman"/>
        </w:rPr>
        <w:t>учащихся</w:t>
      </w:r>
      <w:r w:rsidR="00560A76"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>максимально актуальным содержанием</w:t>
      </w:r>
      <w:r w:rsidR="00560A76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</w:rPr>
        <w:t xml:space="preserve">с использованием новых методов обучения, необходимых в современном быстро меняющемся, взаимозависимом мире с уточнением результатов </w:t>
      </w:r>
      <w:r w:rsidR="002B387A" w:rsidRPr="00D92FAA">
        <w:rPr>
          <w:rFonts w:ascii="Times New Roman" w:hAnsi="Times New Roman" w:cs="Times New Roman"/>
        </w:rPr>
        <w:t xml:space="preserve">гуманитарного </w:t>
      </w:r>
      <w:r w:rsidRPr="00D92FAA">
        <w:rPr>
          <w:rFonts w:ascii="Times New Roman" w:hAnsi="Times New Roman" w:cs="Times New Roman"/>
        </w:rPr>
        <w:t>образования;</w:t>
      </w:r>
    </w:p>
    <w:p w14:paraId="1423E84C" w14:textId="13FAB929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формировани</w:t>
      </w:r>
      <w:r w:rsidR="00927D65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социальной компетентности как основ</w:t>
      </w:r>
      <w:r w:rsidR="00433888">
        <w:rPr>
          <w:rFonts w:ascii="Times New Roman" w:hAnsi="Times New Roman" w:cs="Times New Roman"/>
        </w:rPr>
        <w:t>ы</w:t>
      </w:r>
      <w:r w:rsidRPr="00D92FAA">
        <w:rPr>
          <w:rFonts w:ascii="Times New Roman" w:hAnsi="Times New Roman" w:cs="Times New Roman"/>
        </w:rPr>
        <w:t xml:space="preserve"> социализации (способность к жизнедеятельности в обществе, присвоение ценностей, знание норм, прав и обязанностей, адаптаци</w:t>
      </w:r>
      <w:r w:rsidR="00433888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 xml:space="preserve"> и др.); </w:t>
      </w:r>
    </w:p>
    <w:p w14:paraId="1E8F6C65" w14:textId="149E0941" w:rsidR="00B17142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развити</w:t>
      </w:r>
      <w:r w:rsidR="00927D65">
        <w:rPr>
          <w:rFonts w:ascii="Times New Roman" w:hAnsi="Times New Roman" w:cs="Times New Roman"/>
        </w:rPr>
        <w:t>я</w:t>
      </w:r>
      <w:r w:rsidRPr="00D92FAA">
        <w:rPr>
          <w:rFonts w:ascii="Times New Roman" w:hAnsi="Times New Roman" w:cs="Times New Roman"/>
        </w:rPr>
        <w:t xml:space="preserve"> социальных способностей как готовности к социальной деятельности (социальный интеллект, социальная активность, готовность к социальному творчеству);</w:t>
      </w:r>
    </w:p>
    <w:p w14:paraId="4AD7369C" w14:textId="7B9D7B4D" w:rsidR="00927D65" w:rsidRPr="00D92FAA" w:rsidRDefault="00927D65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- </w:t>
      </w:r>
      <w:r w:rsidRPr="00927D65">
        <w:rPr>
          <w:rFonts w:ascii="Times New Roman" w:hAnsi="Times New Roman" w:cs="Times New Roman"/>
        </w:rPr>
        <w:t>выявления, поддержки и развития способностей и талантов у детей и молодежи, основанн</w:t>
      </w:r>
      <w:r w:rsidR="00433888">
        <w:rPr>
          <w:rFonts w:ascii="Times New Roman" w:hAnsi="Times New Roman" w:cs="Times New Roman"/>
        </w:rPr>
        <w:t>ых</w:t>
      </w:r>
      <w:r w:rsidRPr="00927D65">
        <w:rPr>
          <w:rFonts w:ascii="Times New Roman" w:hAnsi="Times New Roman" w:cs="Times New Roman"/>
        </w:rPr>
        <w:t xml:space="preserve"> на принципах справедливости, всеобщности и направленн</w:t>
      </w:r>
      <w:r w:rsidR="00433888">
        <w:rPr>
          <w:rFonts w:ascii="Times New Roman" w:hAnsi="Times New Roman" w:cs="Times New Roman"/>
        </w:rPr>
        <w:t>ых</w:t>
      </w:r>
      <w:r w:rsidRPr="00927D65">
        <w:rPr>
          <w:rFonts w:ascii="Times New Roman" w:hAnsi="Times New Roman" w:cs="Times New Roman"/>
        </w:rPr>
        <w:t xml:space="preserve"> на самоопределение и профессиональную ориентацию всех обучающихся</w:t>
      </w:r>
      <w:r>
        <w:rPr>
          <w:rFonts w:ascii="Times New Roman" w:hAnsi="Times New Roman" w:cs="Times New Roman"/>
        </w:rPr>
        <w:t>.</w:t>
      </w:r>
    </w:p>
    <w:p w14:paraId="448D6220" w14:textId="211680A9" w:rsidR="00B17142" w:rsidRPr="00D92FAA" w:rsidRDefault="00B1714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Социос» является открытой – позволяющей конструировать под реальные условия и локальные задачи содержание, комбинируя с другими направленностями.</w:t>
      </w:r>
    </w:p>
    <w:p w14:paraId="7EFA4C0C" w14:textId="3E04BFB0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 то же время типовая модель имеет </w:t>
      </w:r>
      <w:r w:rsidR="002126AB">
        <w:rPr>
          <w:rFonts w:ascii="Times New Roman" w:hAnsi="Times New Roman" w:cs="Times New Roman"/>
        </w:rPr>
        <w:t>«</w:t>
      </w:r>
      <w:r w:rsidRPr="00D92FAA">
        <w:rPr>
          <w:rFonts w:ascii="Times New Roman" w:hAnsi="Times New Roman" w:cs="Times New Roman"/>
        </w:rPr>
        <w:t>жесткие</w:t>
      </w:r>
      <w:r w:rsidR="002126AB">
        <w:rPr>
          <w:rFonts w:ascii="Times New Roman" w:hAnsi="Times New Roman" w:cs="Times New Roman"/>
        </w:rPr>
        <w:t>»</w:t>
      </w:r>
      <w:r w:rsidRPr="00D92FAA">
        <w:rPr>
          <w:rFonts w:ascii="Times New Roman" w:hAnsi="Times New Roman" w:cs="Times New Roman"/>
        </w:rPr>
        <w:t xml:space="preserve"> грани – рамку масштаба и характера решений, требований к содержанию, результатам, брендированию, кадровому и инфраструктурному обеспечению, соответствие средств обучения и воспитания тематике и педагогических задачам образовательных программ.</w:t>
      </w:r>
    </w:p>
    <w:p w14:paraId="6344742C" w14:textId="5F1411FA" w:rsidR="00B17142" w:rsidRPr="00D92FAA" w:rsidRDefault="002126AB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Гибкие»</w:t>
      </w:r>
      <w:r w:rsidR="00B17142" w:rsidRPr="00D92FAA">
        <w:rPr>
          <w:rFonts w:ascii="Times New Roman" w:hAnsi="Times New Roman" w:cs="Times New Roman"/>
        </w:rPr>
        <w:t xml:space="preserve"> грани – состав образовательных направлений и тематик образовательных программ, штатное расписание, конкретизация определенного оборудования, состав партнеров и участников.</w:t>
      </w:r>
    </w:p>
    <w:p w14:paraId="5429BA16" w14:textId="2D19BA1A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о мере развития технологий </w:t>
      </w:r>
      <w:r w:rsidR="00706854" w:rsidRPr="00D92FAA">
        <w:rPr>
          <w:rFonts w:ascii="Times New Roman" w:hAnsi="Times New Roman" w:cs="Times New Roman"/>
        </w:rPr>
        <w:t>расширя</w:t>
      </w:r>
      <w:r w:rsidR="00706854">
        <w:rPr>
          <w:rFonts w:ascii="Times New Roman" w:hAnsi="Times New Roman" w:cs="Times New Roman"/>
        </w:rPr>
        <w:t>ю</w:t>
      </w:r>
      <w:r w:rsidR="00706854" w:rsidRPr="00D92FAA">
        <w:rPr>
          <w:rFonts w:ascii="Times New Roman" w:hAnsi="Times New Roman" w:cs="Times New Roman"/>
        </w:rPr>
        <w:t xml:space="preserve">тся </w:t>
      </w:r>
      <w:r w:rsidRPr="00D92FAA">
        <w:rPr>
          <w:rFonts w:ascii="Times New Roman" w:hAnsi="Times New Roman" w:cs="Times New Roman"/>
        </w:rPr>
        <w:t>базовые компетенции, надпрофессиональные, метапредметные, развитие которых связывается с данной моделью, в первую очередь.</w:t>
      </w:r>
    </w:p>
    <w:p w14:paraId="5FD4D2BB" w14:textId="46679ABF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Целевая аудитория типовой модели «Социос» – преимущественно учащиеся средней и старшей школы, студенты организаций профессионального образования. Для учащихся начальной школы возможны программы в игровой и познавательной форме, знакомящие с областями деятельности, сообразными образовательным направлениям модели.</w:t>
      </w:r>
    </w:p>
    <w:p w14:paraId="02A529A0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153AA2DD" w14:textId="33CF371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lastRenderedPageBreak/>
        <w:t xml:space="preserve">Инфраструктурные ресурсы обеспечивают реализацию дополнительных </w:t>
      </w:r>
      <w:r w:rsidR="00AD6355">
        <w:rPr>
          <w:rFonts w:ascii="Times New Roman" w:hAnsi="Times New Roman" w:cs="Times New Roman"/>
        </w:rPr>
        <w:t>общеразвивающих</w:t>
      </w:r>
      <w:r w:rsidRPr="00D92FAA">
        <w:rPr>
          <w:rFonts w:ascii="Times New Roman" w:hAnsi="Times New Roman" w:cs="Times New Roman"/>
        </w:rPr>
        <w:t xml:space="preserve"> программ с учетом использования современных технологий, новых форм и методов обучения по программам </w:t>
      </w:r>
      <w:r w:rsidR="00E643A0" w:rsidRPr="00D92FAA">
        <w:rPr>
          <w:rFonts w:ascii="Times New Roman" w:hAnsi="Times New Roman" w:cs="Times New Roman"/>
        </w:rPr>
        <w:t xml:space="preserve">социально-педагогической </w:t>
      </w:r>
      <w:r w:rsidRPr="00D92FAA">
        <w:rPr>
          <w:rFonts w:ascii="Times New Roman" w:hAnsi="Times New Roman" w:cs="Times New Roman"/>
        </w:rPr>
        <w:t>направленности.</w:t>
      </w:r>
    </w:p>
    <w:p w14:paraId="0586B38F" w14:textId="7BACBDE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1BA33311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D92FAA">
        <w:rPr>
          <w:rFonts w:ascii="Times New Roman" w:hAnsi="Times New Roman" w:cs="Times New Roman"/>
          <w:lang w:val="en-US"/>
        </w:rPr>
        <w:t>S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M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L</w:t>
      </w:r>
      <w:r w:rsidRPr="00D92FAA">
        <w:rPr>
          <w:rFonts w:ascii="Times New Roman" w:hAnsi="Times New Roman" w:cs="Times New Roman"/>
        </w:rPr>
        <w:t xml:space="preserve">, </w:t>
      </w:r>
      <w:r w:rsidRPr="00D92FAA">
        <w:rPr>
          <w:rFonts w:ascii="Times New Roman" w:hAnsi="Times New Roman" w:cs="Times New Roman"/>
          <w:lang w:val="en-US"/>
        </w:rPr>
        <w:t>XL</w:t>
      </w:r>
      <w:r w:rsidRPr="00D92FAA">
        <w:rPr>
          <w:rFonts w:ascii="Times New Roman" w:hAnsi="Times New Roman" w:cs="Times New Roman"/>
        </w:rPr>
        <w:t>) и типология решений (стационарное, мобильное, дистанционное, сетевое).</w:t>
      </w:r>
    </w:p>
    <w:p w14:paraId="5EEADCE7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D92FAA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D92FAA">
        <w:rPr>
          <w:rFonts w:ascii="Times New Roman" w:hAnsi="Times New Roman" w:cs="Times New Roman"/>
        </w:rPr>
        <w:t xml:space="preserve"> компонентов.</w:t>
      </w:r>
    </w:p>
    <w:p w14:paraId="73297FED" w14:textId="0CDD231E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D92FAA">
        <w:rPr>
          <w:rFonts w:ascii="Times New Roman" w:hAnsi="Times New Roman" w:cs="Times New Roman"/>
        </w:rPr>
        <w:t>е</w:t>
      </w:r>
      <w:r w:rsidRPr="00D92FAA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принципах модульности и разноуровневости, интенсивных форматов (каникулярных программ, выездов, сборов, хакатонов, конкурсов и соревнований и др.) организации образовательных и социокультурных мероприятий, профессиональных проб, зачет</w:t>
      </w:r>
      <w:r w:rsidR="00AD6355">
        <w:rPr>
          <w:rFonts w:ascii="Times New Roman" w:hAnsi="Times New Roman" w:cs="Times New Roman"/>
        </w:rPr>
        <w:t>а</w:t>
      </w:r>
      <w:r w:rsidRPr="00D92FAA">
        <w:rPr>
          <w:rFonts w:ascii="Times New Roman" w:hAnsi="Times New Roman" w:cs="Times New Roman"/>
        </w:rPr>
        <w:t xml:space="preserve"> в основную программу занятий по программе дополнительного образования.</w:t>
      </w:r>
    </w:p>
    <w:p w14:paraId="1A1DAA86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14:paraId="7F23A13B" w14:textId="7674A299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ланирование реализации типовой модели «Социос» осуществляется в соответствии примерной Дорожной картой (П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AD6355">
        <w:rPr>
          <w:rFonts w:ascii="Times New Roman" w:hAnsi="Times New Roman" w:cs="Times New Roman"/>
        </w:rPr>
        <w:t>1</w:t>
      </w:r>
      <w:r w:rsidRPr="00D92FAA">
        <w:rPr>
          <w:rFonts w:ascii="Times New Roman" w:hAnsi="Times New Roman" w:cs="Times New Roman"/>
        </w:rPr>
        <w:t>).</w:t>
      </w:r>
    </w:p>
    <w:p w14:paraId="43A8B627" w14:textId="7F4B9CAB" w:rsidR="00545485" w:rsidRPr="00337D90" w:rsidRDefault="00B17142" w:rsidP="00337D9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с </w:t>
      </w:r>
      <w:r w:rsidR="00AD6355">
        <w:rPr>
          <w:rFonts w:ascii="Times New Roman" w:hAnsi="Times New Roman" w:cs="Times New Roman"/>
        </w:rPr>
        <w:t>примерной</w:t>
      </w:r>
      <w:r w:rsidRPr="00D92FAA">
        <w:rPr>
          <w:rFonts w:ascii="Times New Roman" w:hAnsi="Times New Roman" w:cs="Times New Roman"/>
        </w:rPr>
        <w:t xml:space="preserve"> информационной стратегией (Приложение </w:t>
      </w:r>
      <w:r w:rsidR="00545485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 xml:space="preserve">) </w:t>
      </w:r>
    </w:p>
    <w:p w14:paraId="6E4AF4C0" w14:textId="12C651A5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жидаемые результаты внедрения типовой модели «Социос»:</w:t>
      </w:r>
    </w:p>
    <w:p w14:paraId="4C9C6C93" w14:textId="4F053E0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увеличение количества учащихся в разных типах территории, занимающихся по разнообразным программам дополнительного образования</w:t>
      </w:r>
      <w:r w:rsidR="00927D65">
        <w:rPr>
          <w:rFonts w:ascii="Times New Roman" w:hAnsi="Times New Roman" w:cs="Times New Roman"/>
        </w:rPr>
        <w:t xml:space="preserve"> социально-педагогической направленности</w:t>
      </w:r>
      <w:r w:rsidRPr="00D92FAA">
        <w:rPr>
          <w:rFonts w:ascii="Times New Roman" w:hAnsi="Times New Roman" w:cs="Times New Roman"/>
        </w:rPr>
        <w:t>;</w:t>
      </w:r>
    </w:p>
    <w:p w14:paraId="27FE22F0" w14:textId="3EB3C8B4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увеличение </w:t>
      </w:r>
      <w:r w:rsidR="00C73767">
        <w:rPr>
          <w:rFonts w:ascii="Times New Roman" w:hAnsi="Times New Roman" w:cs="Times New Roman"/>
        </w:rPr>
        <w:t xml:space="preserve">количества </w:t>
      </w:r>
      <w:r w:rsidRPr="00D92FAA">
        <w:rPr>
          <w:rFonts w:ascii="Times New Roman" w:hAnsi="Times New Roman" w:cs="Times New Roman"/>
        </w:rPr>
        <w:t>новых учащихся по программам социально-педагогической направленности, ранее не занимавшихся дополнительным образованием;</w:t>
      </w:r>
    </w:p>
    <w:p w14:paraId="5B8F1B5D" w14:textId="4258EEDD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увеличение количества новых дополнительных общеразвивающих программ социально-педагогической направленности, сообразным приоритетам обновления методов и содержания дополнительного образования, образовательным потребностям и </w:t>
      </w:r>
      <w:r w:rsidRPr="00D92FAA">
        <w:rPr>
          <w:rFonts w:ascii="Times New Roman" w:hAnsi="Times New Roman" w:cs="Times New Roman"/>
        </w:rPr>
        <w:lastRenderedPageBreak/>
        <w:t>индивидуальными возможностями детей и подростков, интересами семьи и общества, региональной идентичности;</w:t>
      </w:r>
    </w:p>
    <w:p w14:paraId="1C19B83F" w14:textId="5BE685FA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увеличение количества участников, призеров и победителей конкурсных мероприятий различного уровня социально-гуманитарного профиля;</w:t>
      </w:r>
    </w:p>
    <w:p w14:paraId="21BE0D39" w14:textId="77777777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- повышение результатов независимой оценки качества дополнительного образования;</w:t>
      </w:r>
    </w:p>
    <w:p w14:paraId="130E105D" w14:textId="10737F91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- увеличение количества выявленных и поддержанных молодых талантов в </w:t>
      </w:r>
      <w:r w:rsidR="00533277" w:rsidRPr="00D92FAA">
        <w:rPr>
          <w:rFonts w:ascii="Times New Roman" w:hAnsi="Times New Roman" w:cs="Times New Roman"/>
        </w:rPr>
        <w:t>гуманитарных науках</w:t>
      </w:r>
      <w:r w:rsidRPr="00D92FAA">
        <w:rPr>
          <w:rFonts w:ascii="Times New Roman" w:hAnsi="Times New Roman" w:cs="Times New Roman"/>
        </w:rPr>
        <w:t>.</w:t>
      </w:r>
    </w:p>
    <w:p w14:paraId="1D966C4C" w14:textId="776D4F94" w:rsidR="00B17142" w:rsidRPr="00D92FAA" w:rsidRDefault="00030A19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17142" w:rsidRPr="00D92FAA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Социос», методика их расчета представлены в приложении</w:t>
      </w:r>
      <w:r w:rsidR="00545485" w:rsidRPr="00D92F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3</w:t>
      </w:r>
      <w:r w:rsidR="00B17142" w:rsidRPr="00D92FAA">
        <w:rPr>
          <w:rFonts w:ascii="Times New Roman" w:hAnsi="Times New Roman" w:cs="Times New Roman"/>
        </w:rPr>
        <w:t>.</w:t>
      </w:r>
    </w:p>
    <w:p w14:paraId="50754E5D" w14:textId="32E7A539" w:rsidR="00B17142" w:rsidRPr="00D92FAA" w:rsidRDefault="00B17142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ется их предварительная инвентаризация и самообследование</w:t>
      </w:r>
      <w:r w:rsidR="00A608A9" w:rsidRPr="00D92FAA">
        <w:rPr>
          <w:rFonts w:ascii="Times New Roman" w:hAnsi="Times New Roman" w:cs="Times New Roman"/>
        </w:rPr>
        <w:t xml:space="preserve"> (приложение</w:t>
      </w:r>
      <w:r w:rsidR="00545485" w:rsidRPr="00D92FAA">
        <w:rPr>
          <w:rFonts w:ascii="Times New Roman" w:hAnsi="Times New Roman" w:cs="Times New Roman"/>
        </w:rPr>
        <w:t xml:space="preserve"> </w:t>
      </w:r>
      <w:r w:rsidR="00030A19">
        <w:rPr>
          <w:rFonts w:ascii="Times New Roman" w:hAnsi="Times New Roman" w:cs="Times New Roman"/>
        </w:rPr>
        <w:t>4</w:t>
      </w:r>
      <w:r w:rsidR="00A608A9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13F3FB70" w14:textId="70833D4E" w:rsidR="00801576" w:rsidRPr="00D92FAA" w:rsidRDefault="0080157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249256B" w14:textId="79BEF759" w:rsidR="00533277" w:rsidRPr="00337D90" w:rsidRDefault="00337D90" w:rsidP="00337D90">
      <w:pPr>
        <w:spacing w:line="360" w:lineRule="auto"/>
        <w:jc w:val="center"/>
        <w:rPr>
          <w:rFonts w:ascii="Times New Roman" w:hAnsi="Times New Roman" w:cs="Times New Roman"/>
        </w:rPr>
      </w:pPr>
      <w:r w:rsidRPr="00337D90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337D90">
        <w:rPr>
          <w:rFonts w:ascii="Times New Roman" w:hAnsi="Times New Roman" w:cs="Times New Roman"/>
          <w:b/>
          <w:bCs/>
          <w:iCs/>
        </w:rPr>
        <w:t xml:space="preserve">. </w:t>
      </w:r>
      <w:r w:rsidR="002126AB" w:rsidRPr="002126AB">
        <w:rPr>
          <w:rFonts w:ascii="Times New Roman" w:hAnsi="Times New Roman" w:cs="Times New Roman"/>
          <w:b/>
          <w:bCs/>
          <w:iCs/>
        </w:rPr>
        <w:t>Основные рекомендации по обновлению содержания образования и организации образовательной деятельности</w:t>
      </w:r>
    </w:p>
    <w:p w14:paraId="6DD78559" w14:textId="47137363" w:rsidR="00187CF7" w:rsidRPr="00D92FAA" w:rsidRDefault="00187CF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деятельности новых мест дополнительного образования, созданных в рамках модели «Социос» должно опираться на существующий опыт внешкольного образования, клубной деятельности, наставничества и практик неформального образования, направленных на обучение социально значимым навыкам и общее развитие личности детей и подростков.</w:t>
      </w:r>
    </w:p>
    <w:p w14:paraId="17A5E35E" w14:textId="5454533B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Типовая модель «Социос» </w:t>
      </w:r>
      <w:r w:rsidR="00E643A0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 w14:paraId="52104292" w14:textId="77777777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бразовательное направление (модуль) представляет собой совокупность тематических блоков содержания для образовательных программ, отражающих определенную область деятельности, направления подготовки и профессии.</w:t>
      </w:r>
    </w:p>
    <w:p w14:paraId="54D6C86F" w14:textId="215EEBA5" w:rsidR="00533277" w:rsidRPr="00D92FAA" w:rsidRDefault="0053327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иповая модель «Социос» может включать следующие образовательные направления (модули), определяющие содержание образовательной деятельности:</w:t>
      </w:r>
    </w:p>
    <w:p w14:paraId="742D1A32" w14:textId="65B128D1" w:rsidR="008159BF" w:rsidRPr="00C73767" w:rsidRDefault="00187CF7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8159BF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П</w:t>
      </w:r>
      <w:r w:rsidR="008159BF" w:rsidRPr="00C73767">
        <w:rPr>
          <w:rFonts w:ascii="Times New Roman" w:hAnsi="Times New Roman" w:cs="Times New Roman"/>
          <w:i/>
        </w:rPr>
        <w:t>раво и экономика</w:t>
      </w:r>
      <w:r w:rsidR="00396BE4">
        <w:rPr>
          <w:rFonts w:ascii="Times New Roman" w:hAnsi="Times New Roman" w:cs="Times New Roman"/>
          <w:i/>
        </w:rPr>
        <w:t>;</w:t>
      </w:r>
    </w:p>
    <w:p w14:paraId="5B9CEDA3" w14:textId="5877BFC1" w:rsidR="00806F12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944DA4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М</w:t>
      </w:r>
      <w:r w:rsidR="00806F12" w:rsidRPr="00C73767">
        <w:rPr>
          <w:rFonts w:ascii="Times New Roman" w:hAnsi="Times New Roman" w:cs="Times New Roman"/>
          <w:i/>
        </w:rPr>
        <w:t>ежкультурные коммуникации</w:t>
      </w:r>
      <w:r w:rsidR="00944DA4" w:rsidRPr="00C73767">
        <w:rPr>
          <w:rFonts w:ascii="Times New Roman" w:hAnsi="Times New Roman" w:cs="Times New Roman"/>
          <w:i/>
        </w:rPr>
        <w:t>, языкознание и страноведение</w:t>
      </w:r>
      <w:r w:rsidR="00396BE4">
        <w:rPr>
          <w:rFonts w:ascii="Times New Roman" w:hAnsi="Times New Roman" w:cs="Times New Roman"/>
          <w:i/>
        </w:rPr>
        <w:t>;</w:t>
      </w:r>
    </w:p>
    <w:p w14:paraId="5302E867" w14:textId="05042330" w:rsidR="00806F12" w:rsidRPr="00C73767" w:rsidRDefault="00806F12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533277" w:rsidRPr="00C73767">
        <w:rPr>
          <w:rFonts w:ascii="Times New Roman" w:hAnsi="Times New Roman" w:cs="Times New Roman"/>
          <w:i/>
        </w:rPr>
        <w:t>Р</w:t>
      </w:r>
      <w:r w:rsidRPr="00C73767">
        <w:rPr>
          <w:rFonts w:ascii="Times New Roman" w:hAnsi="Times New Roman" w:cs="Times New Roman"/>
          <w:i/>
        </w:rPr>
        <w:t>егион</w:t>
      </w:r>
      <w:r w:rsidR="00533277" w:rsidRPr="00C73767">
        <w:rPr>
          <w:rFonts w:ascii="Times New Roman" w:hAnsi="Times New Roman" w:cs="Times New Roman"/>
          <w:i/>
        </w:rPr>
        <w:t>алистика</w:t>
      </w:r>
      <w:r w:rsidR="00396BE4">
        <w:rPr>
          <w:rFonts w:ascii="Times New Roman" w:hAnsi="Times New Roman" w:cs="Times New Roman"/>
          <w:i/>
        </w:rPr>
        <w:t>;</w:t>
      </w:r>
    </w:p>
    <w:p w14:paraId="105EF145" w14:textId="0AC69446" w:rsidR="00806F12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533277" w:rsidRPr="00C73767">
        <w:rPr>
          <w:rFonts w:ascii="Times New Roman" w:hAnsi="Times New Roman" w:cs="Times New Roman"/>
          <w:i/>
        </w:rPr>
        <w:t>П</w:t>
      </w:r>
      <w:r w:rsidRPr="00C73767">
        <w:rPr>
          <w:rFonts w:ascii="Times New Roman" w:hAnsi="Times New Roman" w:cs="Times New Roman"/>
          <w:i/>
        </w:rPr>
        <w:t>рактическая психология</w:t>
      </w:r>
      <w:r w:rsidR="00533277" w:rsidRPr="00C73767">
        <w:rPr>
          <w:rFonts w:ascii="Times New Roman" w:hAnsi="Times New Roman" w:cs="Times New Roman"/>
          <w:i/>
        </w:rPr>
        <w:t>, к</w:t>
      </w:r>
      <w:r w:rsidR="00806F12" w:rsidRPr="00C73767">
        <w:rPr>
          <w:rFonts w:ascii="Times New Roman" w:hAnsi="Times New Roman" w:cs="Times New Roman"/>
          <w:i/>
        </w:rPr>
        <w:t>онфликтология, медиация, эмпатия, эмоциональный интеллект</w:t>
      </w:r>
      <w:r w:rsidR="00396BE4">
        <w:rPr>
          <w:rFonts w:ascii="Times New Roman" w:hAnsi="Times New Roman" w:cs="Times New Roman"/>
          <w:i/>
        </w:rPr>
        <w:t>;</w:t>
      </w:r>
    </w:p>
    <w:p w14:paraId="5F976062" w14:textId="7F32FEDE" w:rsidR="008159BF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944DA4" w:rsidRPr="00C73767">
        <w:rPr>
          <w:rFonts w:ascii="Times New Roman" w:hAnsi="Times New Roman" w:cs="Times New Roman"/>
          <w:i/>
        </w:rPr>
        <w:t>Управление проектами и социальное проектирование, волонтерское движение</w:t>
      </w:r>
      <w:r w:rsidR="00396BE4">
        <w:rPr>
          <w:rFonts w:ascii="Times New Roman" w:hAnsi="Times New Roman" w:cs="Times New Roman"/>
          <w:i/>
        </w:rPr>
        <w:t>;</w:t>
      </w:r>
    </w:p>
    <w:p w14:paraId="5DD169A7" w14:textId="626888C0" w:rsidR="00944DA4" w:rsidRPr="00C73767" w:rsidRDefault="008159BF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lastRenderedPageBreak/>
        <w:t xml:space="preserve">- </w:t>
      </w:r>
      <w:r w:rsidR="00533277" w:rsidRPr="00C73767">
        <w:rPr>
          <w:rFonts w:ascii="Times New Roman" w:hAnsi="Times New Roman" w:cs="Times New Roman"/>
          <w:i/>
        </w:rPr>
        <w:t>М</w:t>
      </w:r>
      <w:r w:rsidR="00806F12" w:rsidRPr="00C73767">
        <w:rPr>
          <w:rFonts w:ascii="Times New Roman" w:hAnsi="Times New Roman" w:cs="Times New Roman"/>
          <w:i/>
        </w:rPr>
        <w:t>енеджмент</w:t>
      </w:r>
      <w:r w:rsidR="00944DA4" w:rsidRPr="00C73767">
        <w:rPr>
          <w:rFonts w:ascii="Times New Roman" w:hAnsi="Times New Roman" w:cs="Times New Roman"/>
          <w:i/>
        </w:rPr>
        <w:t>,</w:t>
      </w:r>
      <w:r w:rsidR="00806F12" w:rsidRPr="00C73767">
        <w:rPr>
          <w:rFonts w:ascii="Times New Roman" w:hAnsi="Times New Roman" w:cs="Times New Roman"/>
          <w:i/>
        </w:rPr>
        <w:t xml:space="preserve"> </w:t>
      </w:r>
      <w:r w:rsidR="004C7AA1">
        <w:rPr>
          <w:rFonts w:ascii="Times New Roman" w:hAnsi="Times New Roman" w:cs="Times New Roman"/>
          <w:i/>
        </w:rPr>
        <w:t>т</w:t>
      </w:r>
      <w:r w:rsidR="00944DA4" w:rsidRPr="00C73767">
        <w:rPr>
          <w:rFonts w:ascii="Times New Roman" w:hAnsi="Times New Roman" w:cs="Times New Roman"/>
          <w:i/>
        </w:rPr>
        <w:t xml:space="preserve">айм-менеджмент и планирование </w:t>
      </w:r>
      <w:r w:rsidR="00396BE4">
        <w:rPr>
          <w:rFonts w:ascii="Times New Roman" w:hAnsi="Times New Roman" w:cs="Times New Roman"/>
          <w:i/>
        </w:rPr>
        <w:t>;</w:t>
      </w:r>
    </w:p>
    <w:p w14:paraId="151236FC" w14:textId="5F532290" w:rsidR="007A29C9" w:rsidRPr="00C73767" w:rsidRDefault="00944DA4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8159BF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И</w:t>
      </w:r>
      <w:r w:rsidR="008159BF" w:rsidRPr="00C73767">
        <w:rPr>
          <w:rFonts w:ascii="Times New Roman" w:hAnsi="Times New Roman" w:cs="Times New Roman"/>
          <w:i/>
        </w:rPr>
        <w:t>гровая культура</w:t>
      </w:r>
      <w:r w:rsidR="00396BE4">
        <w:rPr>
          <w:rFonts w:ascii="Times New Roman" w:hAnsi="Times New Roman" w:cs="Times New Roman"/>
          <w:i/>
        </w:rPr>
        <w:t>;</w:t>
      </w:r>
    </w:p>
    <w:p w14:paraId="0946B355" w14:textId="3792E6F7" w:rsidR="008F3E75" w:rsidRPr="00C73767" w:rsidRDefault="008F3E75" w:rsidP="00D92FAA">
      <w:pPr>
        <w:spacing w:line="360" w:lineRule="auto"/>
        <w:ind w:firstLine="709"/>
        <w:rPr>
          <w:rFonts w:ascii="Times New Roman" w:hAnsi="Times New Roman" w:cs="Times New Roman"/>
          <w:i/>
        </w:rPr>
      </w:pPr>
      <w:r w:rsidRPr="00C73767">
        <w:rPr>
          <w:rFonts w:ascii="Times New Roman" w:hAnsi="Times New Roman" w:cs="Times New Roman"/>
          <w:i/>
        </w:rPr>
        <w:t>-</w:t>
      </w:r>
      <w:r w:rsidR="00806F12" w:rsidRPr="00C73767">
        <w:rPr>
          <w:rFonts w:ascii="Times New Roman" w:hAnsi="Times New Roman" w:cs="Times New Roman"/>
          <w:i/>
        </w:rPr>
        <w:t xml:space="preserve"> </w:t>
      </w:r>
      <w:r w:rsidR="00533277" w:rsidRPr="00C73767">
        <w:rPr>
          <w:rFonts w:ascii="Times New Roman" w:hAnsi="Times New Roman" w:cs="Times New Roman"/>
          <w:i/>
        </w:rPr>
        <w:t>Ж</w:t>
      </w:r>
      <w:r w:rsidR="00806F12" w:rsidRPr="00C73767">
        <w:rPr>
          <w:rFonts w:ascii="Times New Roman" w:hAnsi="Times New Roman" w:cs="Times New Roman"/>
          <w:i/>
        </w:rPr>
        <w:t>урналистика, медиатехнологии, блоггинг</w:t>
      </w:r>
      <w:r w:rsidR="00396BE4">
        <w:rPr>
          <w:rFonts w:ascii="Times New Roman" w:hAnsi="Times New Roman" w:cs="Times New Roman"/>
          <w:i/>
        </w:rPr>
        <w:t>;</w:t>
      </w:r>
    </w:p>
    <w:p w14:paraId="6A432D07" w14:textId="245755EB" w:rsidR="00291F24" w:rsidRPr="00D92FAA" w:rsidRDefault="00533277" w:rsidP="00D92FAA">
      <w:pPr>
        <w:spacing w:line="360" w:lineRule="auto"/>
        <w:ind w:firstLine="709"/>
        <w:rPr>
          <w:rFonts w:ascii="Times New Roman" w:hAnsi="Times New Roman" w:cs="Times New Roman"/>
        </w:rPr>
      </w:pPr>
      <w:r w:rsidRPr="00C73767">
        <w:rPr>
          <w:rFonts w:ascii="Times New Roman" w:hAnsi="Times New Roman" w:cs="Times New Roman"/>
          <w:i/>
        </w:rPr>
        <w:t xml:space="preserve">- </w:t>
      </w:r>
      <w:r w:rsidR="000113F3" w:rsidRPr="00C73767">
        <w:rPr>
          <w:rFonts w:ascii="Times New Roman" w:hAnsi="Times New Roman" w:cs="Times New Roman"/>
          <w:i/>
        </w:rPr>
        <w:t>Деловое общение и эффективн</w:t>
      </w:r>
      <w:r w:rsidRPr="00C73767">
        <w:rPr>
          <w:rFonts w:ascii="Times New Roman" w:hAnsi="Times New Roman" w:cs="Times New Roman"/>
          <w:i/>
        </w:rPr>
        <w:t>ая</w:t>
      </w:r>
      <w:r w:rsidR="000113F3" w:rsidRPr="00C73767">
        <w:rPr>
          <w:rFonts w:ascii="Times New Roman" w:hAnsi="Times New Roman" w:cs="Times New Roman"/>
          <w:i/>
        </w:rPr>
        <w:t xml:space="preserve"> коммуникация</w:t>
      </w:r>
      <w:r w:rsidRPr="00C73767">
        <w:rPr>
          <w:rFonts w:ascii="Times New Roman" w:hAnsi="Times New Roman" w:cs="Times New Roman"/>
          <w:i/>
        </w:rPr>
        <w:t>, реклама и PR</w:t>
      </w:r>
      <w:r w:rsidR="00396BE4">
        <w:rPr>
          <w:rFonts w:ascii="Times New Roman" w:hAnsi="Times New Roman" w:cs="Times New Roman"/>
          <w:i/>
        </w:rPr>
        <w:t xml:space="preserve"> </w:t>
      </w:r>
      <w:r w:rsidR="004C7AA1">
        <w:rPr>
          <w:rFonts w:ascii="Times New Roman" w:hAnsi="Times New Roman" w:cs="Times New Roman"/>
        </w:rPr>
        <w:t>и др.</w:t>
      </w:r>
    </w:p>
    <w:p w14:paraId="56E087DE" w14:textId="4587D477" w:rsidR="00136E0A" w:rsidRDefault="0020294C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тельной деятельности в модели. </w:t>
      </w:r>
      <w:r w:rsidR="00943462" w:rsidRPr="00D92FAA">
        <w:rPr>
          <w:rFonts w:ascii="Times New Roman" w:hAnsi="Times New Roman" w:cs="Times New Roman"/>
        </w:rPr>
        <w:t>Перечень может меняться региональным координатором (например, Р</w:t>
      </w:r>
      <w:r w:rsidR="00282713">
        <w:rPr>
          <w:rFonts w:ascii="Times New Roman" w:hAnsi="Times New Roman" w:cs="Times New Roman"/>
        </w:rPr>
        <w:t>егиональным модельным центром</w:t>
      </w:r>
      <w:r w:rsidR="00943462" w:rsidRPr="00D92FAA">
        <w:rPr>
          <w:rFonts w:ascii="Times New Roman" w:hAnsi="Times New Roman" w:cs="Times New Roman"/>
        </w:rPr>
        <w:t>) по согласованию с Федеральным ресурсным центром.</w:t>
      </w:r>
    </w:p>
    <w:p w14:paraId="1A81E2A8" w14:textId="77777777" w:rsidR="00B87379" w:rsidRPr="00D92FAA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</w:t>
      </w:r>
      <w:r w:rsidRPr="0077458F">
        <w:rPr>
          <w:rFonts w:ascii="Times New Roman" w:hAnsi="Times New Roman" w:cs="Times New Roman"/>
        </w:rPr>
        <w:t xml:space="preserve"> модель допускает комбинаторику </w:t>
      </w:r>
      <w:r w:rsidRPr="002326F1">
        <w:rPr>
          <w:rFonts w:ascii="Times New Roman" w:hAnsi="Times New Roman" w:cs="Times New Roman"/>
        </w:rPr>
        <w:t>содержания тематических направлений как внутри направленности, так и контента других направленностей.</w:t>
      </w:r>
    </w:p>
    <w:p w14:paraId="54F37422" w14:textId="77777777" w:rsidR="00B87379" w:rsidRPr="002326F1" w:rsidRDefault="00B87379" w:rsidP="00B8737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просвещения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14:paraId="304D2D63" w14:textId="1D079BD5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2671E0F" w14:textId="7B03643F" w:rsidR="00F71C97" w:rsidRPr="00337D90" w:rsidRDefault="00337D90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>Общие рекомендации по у</w:t>
      </w:r>
      <w:r w:rsidR="00F71C97" w:rsidRPr="00337D90">
        <w:rPr>
          <w:rFonts w:ascii="Times New Roman" w:hAnsi="Times New Roman" w:cs="Times New Roman"/>
          <w:i/>
          <w:iCs/>
        </w:rPr>
        <w:t>чебно-методическо</w:t>
      </w:r>
      <w:r>
        <w:rPr>
          <w:rFonts w:ascii="Times New Roman" w:hAnsi="Times New Roman" w:cs="Times New Roman"/>
          <w:i/>
          <w:iCs/>
        </w:rPr>
        <w:t>му</w:t>
      </w:r>
      <w:r w:rsidR="00F71C97" w:rsidRPr="00337D90">
        <w:rPr>
          <w:rFonts w:ascii="Times New Roman" w:hAnsi="Times New Roman" w:cs="Times New Roman"/>
          <w:i/>
          <w:iCs/>
        </w:rPr>
        <w:t xml:space="preserve"> обеспечени</w:t>
      </w:r>
      <w:r>
        <w:rPr>
          <w:rFonts w:ascii="Times New Roman" w:hAnsi="Times New Roman" w:cs="Times New Roman"/>
          <w:i/>
          <w:iCs/>
        </w:rPr>
        <w:t>ю</w:t>
      </w:r>
      <w:r w:rsidR="00F71C97" w:rsidRPr="00337D90">
        <w:rPr>
          <w:rFonts w:ascii="Times New Roman" w:hAnsi="Times New Roman" w:cs="Times New Roman"/>
          <w:i/>
          <w:iCs/>
        </w:rPr>
        <w:t xml:space="preserve"> реализации дополнительных общеобразовательных программ в создаваемой инфраструктуре</w:t>
      </w:r>
    </w:p>
    <w:p w14:paraId="78F922BA" w14:textId="5EFC0113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держание образования в типовой модели понимается как система взаимосвязанных компонентов – результаты («образ»), практики («как») и контент («что»).</w:t>
      </w:r>
    </w:p>
    <w:p w14:paraId="08B62E63" w14:textId="7FB42BFC" w:rsidR="00F71C97" w:rsidRPr="00E94546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обеспечения успешного образовательного процесса по дополнительным общеразвивающим программам, создание качественных условий для самостоятельной работы учащихся, оказание им педагогической помощи и поддержки в познавательной, творческой, </w:t>
      </w:r>
      <w:r w:rsidRPr="00E94546">
        <w:rPr>
          <w:rFonts w:ascii="Times New Roman" w:hAnsi="Times New Roman" w:cs="Times New Roman"/>
        </w:rPr>
        <w:t xml:space="preserve">проектной, исследовательской и коммуникативной деятельности разрабатывается </w:t>
      </w:r>
      <w:r w:rsidR="00E94546" w:rsidRPr="00E94546">
        <w:rPr>
          <w:rFonts w:ascii="Times New Roman" w:hAnsi="Times New Roman" w:cs="Times New Roman"/>
        </w:rPr>
        <w:t>программно</w:t>
      </w:r>
      <w:r w:rsidRPr="00E94546">
        <w:rPr>
          <w:rFonts w:ascii="Times New Roman" w:hAnsi="Times New Roman" w:cs="Times New Roman"/>
        </w:rPr>
        <w:t>-методический комплекс. В рамках типовой модели а</w:t>
      </w:r>
      <w:r w:rsidRPr="00E94546">
        <w:rPr>
          <w:rFonts w:ascii="Times New Roman" w:hAnsi="Times New Roman" w:cs="Times New Roman"/>
          <w:iCs/>
        </w:rPr>
        <w:t>ктуальность</w:t>
      </w:r>
      <w:r w:rsidRPr="00E94546">
        <w:rPr>
          <w:rFonts w:ascii="Times New Roman" w:hAnsi="Times New Roman" w:cs="Times New Roman"/>
        </w:rPr>
        <w:t xml:space="preserve"> разработки </w:t>
      </w:r>
      <w:r w:rsidR="00E94546" w:rsidRPr="00E94546">
        <w:rPr>
          <w:rFonts w:ascii="Times New Roman" w:hAnsi="Times New Roman" w:cs="Times New Roman"/>
        </w:rPr>
        <w:t>П</w:t>
      </w:r>
      <w:r w:rsidRPr="00E94546">
        <w:rPr>
          <w:rFonts w:ascii="Times New Roman" w:hAnsi="Times New Roman" w:cs="Times New Roman"/>
        </w:rPr>
        <w:t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приказом Министерства просвещения РФ от 3 сентября 2019 года № 467.</w:t>
      </w:r>
    </w:p>
    <w:p w14:paraId="501E4655" w14:textId="4C29B2F5" w:rsidR="00F71C97" w:rsidRPr="00E94546" w:rsidRDefault="00337D90" w:rsidP="00337D90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94546" w:rsidRPr="00E94546">
        <w:rPr>
          <w:rFonts w:ascii="Times New Roman" w:eastAsia="Calibri" w:hAnsi="Times New Roman" w:cs="Times New Roman"/>
          <w:bCs/>
        </w:rPr>
        <w:t>Программно</w:t>
      </w:r>
      <w:r w:rsidR="00F71C97" w:rsidRPr="00E94546">
        <w:rPr>
          <w:rFonts w:ascii="Times New Roman" w:eastAsia="Calibri" w:hAnsi="Times New Roman" w:cs="Times New Roman"/>
          <w:bCs/>
        </w:rPr>
        <w:t>-методический комплекс</w:t>
      </w:r>
      <w:r w:rsidR="00F71C97" w:rsidRPr="00E94546">
        <w:rPr>
          <w:rFonts w:ascii="Times New Roman" w:eastAsia="Calibri" w:hAnsi="Times New Roman" w:cs="Times New Roman"/>
          <w:b/>
        </w:rPr>
        <w:t xml:space="preserve"> – </w:t>
      </w:r>
      <w:r w:rsidR="00F71C97" w:rsidRPr="00E94546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.</w:t>
      </w:r>
    </w:p>
    <w:p w14:paraId="347D17D3" w14:textId="100C3A43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E94546">
        <w:rPr>
          <w:rFonts w:ascii="Times New Roman" w:eastAsia="Calibri" w:hAnsi="Times New Roman" w:cs="Times New Roman"/>
          <w:bCs/>
        </w:rPr>
        <w:t>П</w:t>
      </w:r>
      <w:r w:rsidR="00F71C97" w:rsidRPr="00E94546">
        <w:rPr>
          <w:rFonts w:ascii="Times New Roman" w:eastAsia="Calibri" w:hAnsi="Times New Roman" w:cs="Times New Roman"/>
          <w:bCs/>
        </w:rPr>
        <w:t>МК обладает рядом</w:t>
      </w:r>
      <w:r w:rsidR="00F71C97" w:rsidRPr="00D92FAA">
        <w:rPr>
          <w:rFonts w:ascii="Times New Roman" w:eastAsia="Calibri" w:hAnsi="Times New Roman" w:cs="Times New Roman"/>
          <w:bCs/>
        </w:rPr>
        <w:t xml:space="preserve"> объективных качеств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3E07D78A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lastRenderedPageBreak/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4DE49376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14:paraId="54F9F6E6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1481B803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4F7D187D" w14:textId="77777777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554397E4" w14:textId="76C33465" w:rsidR="00F71C97" w:rsidRPr="00D92FAA" w:rsidRDefault="00F71C97" w:rsidP="00337D90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D92FAA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1D26E298" w14:textId="7FD2ACB6" w:rsidR="00F71C97" w:rsidRPr="00D92FAA" w:rsidRDefault="00E94546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-</w:t>
      </w:r>
      <w:r w:rsidR="00F71C97" w:rsidRPr="00D92FAA">
        <w:rPr>
          <w:rFonts w:ascii="Times New Roman" w:eastAsia="Calibri" w:hAnsi="Times New Roman" w:cs="Times New Roman"/>
          <w:bCs/>
        </w:rPr>
        <w:t>методический комплекс должен включать:</w:t>
      </w:r>
    </w:p>
    <w:p w14:paraId="77CF8FBF" w14:textId="29BAB59C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пояснительную записку к </w:t>
      </w:r>
      <w:r w:rsidR="00E94546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;</w:t>
      </w:r>
    </w:p>
    <w:p w14:paraId="70CA8ADE" w14:textId="77777777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253E69DA" w14:textId="77777777" w:rsidR="00F71C97" w:rsidRPr="00D92FAA" w:rsidRDefault="00F71C97" w:rsidP="00D92FAA">
      <w:pPr>
        <w:pStyle w:val="a3"/>
        <w:numPr>
          <w:ilvl w:val="0"/>
          <w:numId w:val="6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пакет материалов, сопровождающих реализацию 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 w14:paraId="666F85C4" w14:textId="7DA6BB22" w:rsidR="00F71C97" w:rsidRPr="00D92FAA" w:rsidRDefault="00E94546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E94546">
        <w:rPr>
          <w:rFonts w:ascii="Times New Roman" w:eastAsia="Calibri" w:hAnsi="Times New Roman" w:cs="Times New Roman"/>
        </w:rPr>
        <w:t>Программно</w:t>
      </w:r>
      <w:r w:rsidR="00F71C97" w:rsidRPr="00E94546">
        <w:rPr>
          <w:rFonts w:ascii="Times New Roman" w:eastAsia="Calibri" w:hAnsi="Times New Roman" w:cs="Times New Roman"/>
        </w:rPr>
        <w:t>-методический комплекс должен:</w:t>
      </w:r>
      <w:r w:rsidR="00F71C97" w:rsidRPr="00D92FAA">
        <w:rPr>
          <w:rFonts w:ascii="Times New Roman" w:eastAsia="Calibri" w:hAnsi="Times New Roman" w:cs="Times New Roman"/>
        </w:rPr>
        <w:t xml:space="preserve"> </w:t>
      </w:r>
    </w:p>
    <w:p w14:paraId="5F6BAB89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40A07FDC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6855F3A3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44709074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>• обеспечивать межпредметные, интеграционные или конвергентные связи.</w:t>
      </w:r>
    </w:p>
    <w:p w14:paraId="2D627C9F" w14:textId="0F4A3EB8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Состав материалов, входящих в состав </w:t>
      </w:r>
      <w:r w:rsidR="00030A19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 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3653A85E" w14:textId="08515EE5" w:rsidR="00F71C97" w:rsidRPr="00D92FAA" w:rsidRDefault="00F71C97" w:rsidP="00D92FAA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D92FAA">
        <w:rPr>
          <w:rFonts w:ascii="Times New Roman" w:eastAsia="Calibri" w:hAnsi="Times New Roman" w:cs="Times New Roman"/>
        </w:rPr>
        <w:t xml:space="preserve">Включение в </w:t>
      </w:r>
      <w:r w:rsidR="00030A19">
        <w:rPr>
          <w:rFonts w:ascii="Times New Roman" w:eastAsia="Calibri" w:hAnsi="Times New Roman" w:cs="Times New Roman"/>
        </w:rPr>
        <w:t>П</w:t>
      </w:r>
      <w:r w:rsidRPr="00D92FAA">
        <w:rPr>
          <w:rFonts w:ascii="Times New Roman" w:eastAsia="Calibri" w:hAnsi="Times New Roman" w:cs="Times New Roman"/>
        </w:rPr>
        <w:t>МК системы разноуровневых заданий, учитывающих наличие у обучающихся разных темпераментов, типов мышления, видов памяти, позволяет идти в обучении от индивидуальных и возрастных возможностей и потребностей учащегося, содействуя тем самым интеллектуальному и личностному развитию каждого учащегося.</w:t>
      </w:r>
    </w:p>
    <w:p w14:paraId="426EF85D" w14:textId="63511A5F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екомендуемые подходы при проектировании содержания и технологий </w:t>
      </w:r>
      <w:r w:rsidR="00E94546">
        <w:rPr>
          <w:rFonts w:ascii="Times New Roman" w:hAnsi="Times New Roman" w:cs="Times New Roman"/>
        </w:rPr>
        <w:t>П</w:t>
      </w:r>
      <w:r w:rsidRPr="00D92FAA">
        <w:rPr>
          <w:rFonts w:ascii="Times New Roman" w:hAnsi="Times New Roman" w:cs="Times New Roman"/>
        </w:rPr>
        <w:t>МК типовой модели:</w:t>
      </w:r>
    </w:p>
    <w:p w14:paraId="5D5E14F3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lastRenderedPageBreak/>
        <w:t>Средовой подход</w:t>
      </w:r>
      <w:r w:rsidRPr="00D92FAA">
        <w:rPr>
          <w:rFonts w:ascii="Times New Roman" w:hAnsi="Times New Roman" w:cs="Times New Roman"/>
        </w:rPr>
        <w:t xml:space="preserve"> – формирование и развитие личности учащегося через специально формируемую и управляемую стимулирующей образовательной среды, которая поддерживает его самостоятельные учебные усилия.</w:t>
      </w:r>
    </w:p>
    <w:p w14:paraId="7D56912E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Программный подход</w:t>
      </w:r>
      <w:r w:rsidRPr="00D92FAA">
        <w:rPr>
          <w:rFonts w:ascii="Times New Roman" w:hAnsi="Times New Roman" w:cs="Times New Roman"/>
        </w:rPr>
        <w:t xml:space="preserve"> – содержит общие требования к порядку обновления и содержания дополнительных общеобразовательных программ.</w:t>
      </w:r>
    </w:p>
    <w:p w14:paraId="7D0C88EB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Экосистемный подход</w:t>
      </w:r>
      <w:r w:rsidRPr="00D92FAA">
        <w:rPr>
          <w:rFonts w:ascii="Times New Roman" w:hAnsi="Times New Roman" w:cs="Times New Roman"/>
        </w:rPr>
        <w:t xml:space="preserve"> – развитие региональной системы дополнительного образования с опорой на динамичные развивающиеся сообщества и агентность, состоящих из субъектов из разных секторов, которые совместно развивают компетенции вокруг инновации, с которой они работают в кооперативной и конкурентной логике.</w:t>
      </w:r>
    </w:p>
    <w:p w14:paraId="64ED9F46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мпетентностный подход</w:t>
      </w:r>
      <w:r w:rsidRPr="00D92FAA">
        <w:rPr>
          <w:rFonts w:ascii="Times New Roman" w:hAnsi="Times New Roman" w:cs="Times New Roman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.</w:t>
      </w:r>
    </w:p>
    <w:p w14:paraId="0B041CAC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нвергентный подход</w:t>
      </w:r>
      <w:r w:rsidRPr="00D92FAA">
        <w:rPr>
          <w:rFonts w:ascii="Times New Roman" w:hAnsi="Times New Roman" w:cs="Times New Roman"/>
        </w:rPr>
        <w:t xml:space="preserve"> – создание образовательных сред нового, «конвергентного» типа, в которых взаимно объединяются естественнонаучные и гуманитарные технологии, что позволяет обеспечить другое тип деятельности и результата (мета-результат, «сквозной» результат).</w:t>
      </w:r>
    </w:p>
    <w:p w14:paraId="37CC969A" w14:textId="77777777" w:rsidR="00F71C97" w:rsidRPr="00D92FAA" w:rsidRDefault="00F71C97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Деятельностный подход</w:t>
      </w:r>
      <w:r w:rsidRPr="00D92FAA">
        <w:rPr>
          <w:rFonts w:ascii="Times New Roman" w:hAnsi="Times New Roman" w:cs="Times New Roman"/>
        </w:rPr>
        <w:t xml:space="preserve"> – обновление содержание и технологий дополнительного образования  следует определять как результат целесообразного научно-практического взаимодействия субъектов образовательных отношений и стейк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14:paraId="0AF42DC7" w14:textId="77777777" w:rsidR="00F71C97" w:rsidRPr="00D92FAA" w:rsidRDefault="00F71C9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A7A2D85" w14:textId="3A60D5DA" w:rsidR="00B76727" w:rsidRPr="00D92FAA" w:rsidRDefault="00B76727" w:rsidP="00D92FAA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должно быть ориентировано на современные образовательные результаты (в т.ч. разработка их типологии, инструментов фиксации и оценки): </w:t>
      </w:r>
    </w:p>
    <w:p w14:paraId="4630920C" w14:textId="0846EAC2" w:rsidR="00134841" w:rsidRPr="00E94546" w:rsidRDefault="00134841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Грамотности</w:t>
      </w:r>
      <w:r w:rsidRPr="00E94546">
        <w:rPr>
          <w:rFonts w:ascii="Times New Roman" w:hAnsi="Times New Roman" w:cs="Times New Roman"/>
        </w:rPr>
        <w:t>: универсальная функциональная, правовая, финансовая (экономическая), методологическая, гражданская, культурная, межкультурная, лингвистическая</w:t>
      </w:r>
      <w:r w:rsidR="00806F12" w:rsidRPr="00E94546">
        <w:rPr>
          <w:rFonts w:ascii="Times New Roman" w:hAnsi="Times New Roman" w:cs="Times New Roman"/>
        </w:rPr>
        <w:t>, медиаграмотность</w:t>
      </w:r>
      <w:r w:rsidRPr="00E94546">
        <w:rPr>
          <w:rFonts w:ascii="Times New Roman" w:hAnsi="Times New Roman" w:cs="Times New Roman"/>
        </w:rPr>
        <w:t xml:space="preserve"> и др.</w:t>
      </w:r>
    </w:p>
    <w:p w14:paraId="64E144AB" w14:textId="77777777" w:rsidR="00587C72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Характеризуют объем, глубину и степень интеграции знаний и умений в области деятельности.  </w:t>
      </w:r>
    </w:p>
    <w:p w14:paraId="7C827ACA" w14:textId="7324C688" w:rsidR="00134841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Система оценивания</w:t>
      </w:r>
      <w:r w:rsidRPr="00D92FAA">
        <w:rPr>
          <w:rFonts w:ascii="Times New Roman" w:hAnsi="Times New Roman" w:cs="Times New Roman"/>
        </w:rPr>
        <w:t xml:space="preserve"> </w:t>
      </w:r>
      <w:r w:rsidR="00F30178" w:rsidRPr="00D92FAA">
        <w:rPr>
          <w:rFonts w:ascii="Times New Roman" w:hAnsi="Times New Roman" w:cs="Times New Roman"/>
        </w:rPr>
        <w:t xml:space="preserve">грамотностей осуществляется </w:t>
      </w:r>
      <w:r w:rsidRPr="00D92FAA">
        <w:rPr>
          <w:rFonts w:ascii="Times New Roman" w:hAnsi="Times New Roman" w:cs="Times New Roman"/>
        </w:rPr>
        <w:t xml:space="preserve">преимущественно </w:t>
      </w:r>
      <w:r w:rsidR="00F30178" w:rsidRPr="00D92FAA">
        <w:rPr>
          <w:rFonts w:ascii="Times New Roman" w:hAnsi="Times New Roman" w:cs="Times New Roman"/>
        </w:rPr>
        <w:t xml:space="preserve">через </w:t>
      </w:r>
      <w:r w:rsidRPr="00D92FAA">
        <w:rPr>
          <w:rFonts w:ascii="Times New Roman" w:hAnsi="Times New Roman" w:cs="Times New Roman"/>
        </w:rPr>
        <w:t>тестирование</w:t>
      </w:r>
      <w:r w:rsidR="00F30178" w:rsidRPr="00D92FAA">
        <w:rPr>
          <w:rFonts w:ascii="Times New Roman" w:hAnsi="Times New Roman" w:cs="Times New Roman"/>
        </w:rPr>
        <w:t xml:space="preserve"> и выполнение заданий</w:t>
      </w:r>
      <w:r w:rsidRPr="00D92FAA">
        <w:rPr>
          <w:rFonts w:ascii="Times New Roman" w:hAnsi="Times New Roman" w:cs="Times New Roman"/>
        </w:rPr>
        <w:t>.</w:t>
      </w:r>
    </w:p>
    <w:p w14:paraId="7EEF6CA1" w14:textId="23867C17" w:rsidR="008A16AE" w:rsidRPr="00E94546" w:rsidRDefault="00134841" w:rsidP="00E94546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94546">
        <w:rPr>
          <w:rFonts w:ascii="Times New Roman" w:hAnsi="Times New Roman" w:cs="Times New Roman"/>
          <w:i/>
        </w:rPr>
        <w:t>Компетен</w:t>
      </w:r>
      <w:r w:rsidR="003E71C8" w:rsidRPr="00E94546">
        <w:rPr>
          <w:rFonts w:ascii="Times New Roman" w:hAnsi="Times New Roman" w:cs="Times New Roman"/>
          <w:i/>
        </w:rPr>
        <w:t>тности</w:t>
      </w:r>
      <w:r w:rsidRPr="00E94546">
        <w:rPr>
          <w:rFonts w:ascii="Times New Roman" w:hAnsi="Times New Roman" w:cs="Times New Roman"/>
        </w:rPr>
        <w:t xml:space="preserve">: </w:t>
      </w:r>
      <w:r w:rsidR="00BE5A05" w:rsidRPr="00E94546">
        <w:rPr>
          <w:rFonts w:ascii="Times New Roman" w:hAnsi="Times New Roman" w:cs="Times New Roman"/>
          <w:i/>
        </w:rPr>
        <w:t>общие системные</w:t>
      </w:r>
      <w:r w:rsidR="00BE5A05" w:rsidRPr="00E94546">
        <w:rPr>
          <w:rFonts w:ascii="Times New Roman" w:hAnsi="Times New Roman" w:cs="Times New Roman"/>
        </w:rPr>
        <w:t xml:space="preserve"> (способность применять знания на практике; способность к планированию, целеполаганию; способность к самоорганизации; исследовательские способности; способность к обучению; способность к анализу и </w:t>
      </w:r>
      <w:r w:rsidR="00BE5A05" w:rsidRPr="00E94546">
        <w:rPr>
          <w:rFonts w:ascii="Times New Roman" w:hAnsi="Times New Roman" w:cs="Times New Roman"/>
        </w:rPr>
        <w:lastRenderedPageBreak/>
        <w:t xml:space="preserve">адаптации к новым ситуациям; способность к генерации новых идей, мышлению; способность к лидерству; способность видеть целое, выделять общесистемные связи и закономерности; способность к самооценке и др.); </w:t>
      </w:r>
      <w:r w:rsidR="00BE5A05" w:rsidRPr="00E94546">
        <w:rPr>
          <w:rFonts w:ascii="Times New Roman" w:hAnsi="Times New Roman" w:cs="Times New Roman"/>
          <w:i/>
        </w:rPr>
        <w:t>общие межличностные/социальные</w:t>
      </w:r>
      <w:r w:rsidR="00BE5A05" w:rsidRPr="00E94546">
        <w:rPr>
          <w:rFonts w:ascii="Times New Roman" w:hAnsi="Times New Roman" w:cs="Times New Roman"/>
        </w:rPr>
        <w:t xml:space="preserve"> (способность участвовать и организовывать коммуникацию; способность работать в команде, к кооперации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понимать ход мыслей другого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воспринимать чувства другого, к сочувствию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>способность предотвращения и разрешения конфликтов;</w:t>
      </w:r>
      <w:r w:rsidR="00C70936" w:rsidRPr="00E94546">
        <w:rPr>
          <w:rFonts w:ascii="Times New Roman" w:hAnsi="Times New Roman" w:cs="Times New Roman"/>
        </w:rPr>
        <w:t xml:space="preserve"> </w:t>
      </w:r>
      <w:r w:rsidR="00BE5A05" w:rsidRPr="00E94546">
        <w:rPr>
          <w:rFonts w:ascii="Times New Roman" w:hAnsi="Times New Roman" w:cs="Times New Roman"/>
        </w:rPr>
        <w:t xml:space="preserve">способность убеждать, </w:t>
      </w:r>
      <w:r w:rsidR="00C70936" w:rsidRPr="00E94546">
        <w:rPr>
          <w:rFonts w:ascii="Times New Roman" w:hAnsi="Times New Roman" w:cs="Times New Roman"/>
        </w:rPr>
        <w:t xml:space="preserve">способность </w:t>
      </w:r>
      <w:r w:rsidR="00BE5A05" w:rsidRPr="00E94546">
        <w:rPr>
          <w:rFonts w:ascii="Times New Roman" w:hAnsi="Times New Roman" w:cs="Times New Roman"/>
        </w:rPr>
        <w:t>вдохновлять и вдохновляться</w:t>
      </w:r>
      <w:r w:rsidR="00C70936" w:rsidRPr="00E94546">
        <w:rPr>
          <w:rFonts w:ascii="Times New Roman" w:hAnsi="Times New Roman" w:cs="Times New Roman"/>
        </w:rPr>
        <w:t xml:space="preserve"> и др.)</w:t>
      </w:r>
      <w:r w:rsidR="008A16AE" w:rsidRPr="00E94546">
        <w:rPr>
          <w:rFonts w:ascii="Times New Roman" w:hAnsi="Times New Roman" w:cs="Times New Roman"/>
        </w:rPr>
        <w:t>; специальные инструментальные (владение иностранным языком, экономическое планирование, решение правовых задач и т.д.)</w:t>
      </w:r>
      <w:r w:rsidR="000113F3" w:rsidRPr="00E94546">
        <w:rPr>
          <w:rFonts w:ascii="Times New Roman" w:hAnsi="Times New Roman" w:cs="Times New Roman"/>
        </w:rPr>
        <w:t xml:space="preserve">; </w:t>
      </w:r>
    </w:p>
    <w:p w14:paraId="0903E433" w14:textId="436B4A82" w:rsidR="000113F3" w:rsidRPr="00D92FAA" w:rsidRDefault="00BE5A05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Система оценивания</w:t>
      </w:r>
      <w:r w:rsidRPr="00D92FAA">
        <w:rPr>
          <w:rFonts w:ascii="Times New Roman" w:hAnsi="Times New Roman" w:cs="Times New Roman"/>
        </w:rPr>
        <w:t xml:space="preserve"> включает конструирование опыта, психол</w:t>
      </w:r>
      <w:r w:rsidR="00245D40" w:rsidRPr="00D92FAA">
        <w:rPr>
          <w:rFonts w:ascii="Times New Roman" w:hAnsi="Times New Roman" w:cs="Times New Roman"/>
        </w:rPr>
        <w:t>о</w:t>
      </w:r>
      <w:r w:rsidRPr="00D92FAA">
        <w:rPr>
          <w:rFonts w:ascii="Times New Roman" w:hAnsi="Times New Roman" w:cs="Times New Roman"/>
        </w:rPr>
        <w:t>го-педагогическую диагностику, моделирование ситуаций, кейс-</w:t>
      </w:r>
      <w:r w:rsidR="00245D40" w:rsidRPr="00D92FAA">
        <w:rPr>
          <w:rFonts w:ascii="Times New Roman" w:hAnsi="Times New Roman" w:cs="Times New Roman"/>
        </w:rPr>
        <w:t>оценку</w:t>
      </w:r>
      <w:r w:rsidRPr="00D92FAA">
        <w:rPr>
          <w:rFonts w:ascii="Times New Roman" w:hAnsi="Times New Roman" w:cs="Times New Roman"/>
        </w:rPr>
        <w:t>, ассесмент-оценку</w:t>
      </w:r>
      <w:r w:rsidR="000113F3" w:rsidRPr="00D92FAA">
        <w:rPr>
          <w:rFonts w:ascii="Times New Roman" w:hAnsi="Times New Roman" w:cs="Times New Roman"/>
        </w:rPr>
        <w:t>, самооценивание и ваимооценивание</w:t>
      </w:r>
      <w:r w:rsidR="003869A4" w:rsidRPr="00D92FAA">
        <w:rPr>
          <w:rFonts w:ascii="Times New Roman" w:hAnsi="Times New Roman" w:cs="Times New Roman"/>
        </w:rPr>
        <w:t>, рецензирование, защита проектов</w:t>
      </w:r>
    </w:p>
    <w:p w14:paraId="601DC2D8" w14:textId="06A38FF1" w:rsidR="00134841" w:rsidRPr="00D92FAA" w:rsidRDefault="008A16AE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пециальные компетентности диагностируются и оцениваются через конкурсные и экзаменационные испытания.</w:t>
      </w:r>
    </w:p>
    <w:p w14:paraId="60576C48" w14:textId="3B716972" w:rsidR="00134841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</w:rPr>
        <w:t>Качества</w:t>
      </w:r>
      <w:r w:rsidRPr="00D92FAA">
        <w:rPr>
          <w:rFonts w:ascii="Times New Roman" w:hAnsi="Times New Roman" w:cs="Times New Roman"/>
        </w:rPr>
        <w:t>: когнитивные (</w:t>
      </w:r>
      <w:r w:rsidR="00376BE1" w:rsidRPr="00D92FAA">
        <w:rPr>
          <w:rFonts w:ascii="Times New Roman" w:hAnsi="Times New Roman" w:cs="Times New Roman"/>
        </w:rPr>
        <w:t>социальная осведомленность, социальная ответственность, личная ответственность и др.</w:t>
      </w:r>
      <w:r w:rsidRPr="00D92FAA">
        <w:rPr>
          <w:rFonts w:ascii="Times New Roman" w:hAnsi="Times New Roman" w:cs="Times New Roman"/>
        </w:rPr>
        <w:t>), нравственные (толерантность, ответственность, доброжелательность, и др.), волевые (мотивированность, организованность и др.) и др.</w:t>
      </w:r>
    </w:p>
    <w:p w14:paraId="01987117" w14:textId="1A718645" w:rsidR="00134841" w:rsidRPr="00D92FAA" w:rsidRDefault="00134841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Характеризуют личностные образовательные результаты как решение воспитывающих задач образовательной деятельности.</w:t>
      </w:r>
    </w:p>
    <w:p w14:paraId="6A79E4C3" w14:textId="77777777" w:rsidR="008F2B17" w:rsidRPr="00D92FAA" w:rsidRDefault="008F2B17" w:rsidP="005F0D8E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езультативность и методологическое обеспечение содержания может быть достигнуто через перспективные практики, технологии и методы:</w:t>
      </w:r>
    </w:p>
    <w:p w14:paraId="6149F896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i/>
          <w:iCs/>
        </w:rPr>
        <w:t>Индивидуализация</w:t>
      </w:r>
      <w:r w:rsidRPr="00D92FAA">
        <w:rPr>
          <w:rFonts w:ascii="Times New Roman" w:hAnsi="Times New Roman" w:cs="Times New Roman"/>
          <w:bCs/>
          <w:i/>
          <w:iCs/>
        </w:rPr>
        <w:t xml:space="preserve"> образовательного процесса</w:t>
      </w:r>
      <w:r w:rsidRPr="00D92FAA">
        <w:rPr>
          <w:rFonts w:ascii="Times New Roman" w:hAnsi="Times New Roman" w:cs="Times New Roman"/>
          <w:bCs/>
        </w:rPr>
        <w:t xml:space="preserve"> – активное </w:t>
      </w:r>
      <w:r w:rsidRPr="00D92FAA">
        <w:rPr>
          <w:rFonts w:ascii="Times New Roman" w:eastAsia="MS Mincho" w:hAnsi="Times New Roman" w:cs="Times New Roman"/>
        </w:rPr>
        <w:t>использование индивидуальных учебных планов</w:t>
      </w:r>
      <w:r w:rsidRPr="00D92FAA">
        <w:rPr>
          <w:rFonts w:ascii="Times New Roman" w:hAnsi="Times New Roman" w:cs="Times New Roman"/>
          <w:bCs/>
        </w:rPr>
        <w:t>, обеспечивающих освоение образовательной программы на основе индивидуализации ее содержания с учетом особенностей и образовательных потребностей конкретного обучающегося.</w:t>
      </w:r>
    </w:p>
    <w:p w14:paraId="6DD273F9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 xml:space="preserve">Поддержка </w:t>
      </w:r>
      <w:r w:rsidRPr="00D92FAA">
        <w:rPr>
          <w:rFonts w:ascii="Times New Roman" w:hAnsi="Times New Roman" w:cs="Times New Roman"/>
          <w:bCs/>
          <w:i/>
          <w:iCs/>
        </w:rPr>
        <w:t>самостоятельных учебных усилий</w:t>
      </w:r>
      <w:r w:rsidRPr="00D92FAA">
        <w:rPr>
          <w:rFonts w:ascii="Times New Roman" w:hAnsi="Times New Roman" w:cs="Times New Roman"/>
          <w:bCs/>
        </w:rPr>
        <w:t xml:space="preserve"> учащихся в поддерживающей и стимулирующей образовательной среде с эмоционально позитивной атмосферой и амбициозными целями для каждого.</w:t>
      </w:r>
    </w:p>
    <w:p w14:paraId="5AC57FB5" w14:textId="77777777" w:rsidR="008F2B17" w:rsidRPr="00D92FAA" w:rsidRDefault="008F2B17" w:rsidP="005F0D8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 xml:space="preserve">Геймификация </w:t>
      </w:r>
      <w:r w:rsidRPr="00D92FAA">
        <w:rPr>
          <w:rFonts w:ascii="Times New Roman" w:hAnsi="Times New Roman" w:cs="Times New Roman"/>
        </w:rPr>
        <w:t>- использование приемов, распространенных в компьютерных играх для повышения вовлеченности в образовательный процесс, стимулирования: объективируемые дифференцированные (в том числе накопительные) поощрения, вознаграждения (статусы, значки), подкрепляющая обратная связь.</w:t>
      </w:r>
    </w:p>
    <w:p w14:paraId="71492A39" w14:textId="2A967423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</w:t>
      </w:r>
      <w:r w:rsidRPr="00D92FAA">
        <w:rPr>
          <w:rFonts w:ascii="Times New Roman" w:hAnsi="Times New Roman" w:cs="Times New Roman"/>
          <w:bCs/>
          <w:i/>
          <w:iCs/>
        </w:rPr>
        <w:t>бучение, связанное с «местом»</w:t>
      </w:r>
      <w:r w:rsidRPr="00D92FAA">
        <w:rPr>
          <w:rFonts w:ascii="Times New Roman" w:hAnsi="Times New Roman" w:cs="Times New Roman"/>
          <w:bCs/>
        </w:rPr>
        <w:t xml:space="preserve"> - </w:t>
      </w:r>
      <w:r w:rsidRPr="00D92FAA">
        <w:rPr>
          <w:rFonts w:ascii="Times New Roman" w:hAnsi="Times New Roman" w:cs="Times New Roman"/>
        </w:rPr>
        <w:t>использование места учебных занятий как существенного элемента части обучения и триггера для вовлеченности и вдохновения, возможности осознавать обучение как соответствующее собственным интересам детей (экскурсии, проектные исследования, в т.ч. с  использованием мобильных приложений).</w:t>
      </w:r>
    </w:p>
    <w:p w14:paraId="05FB25D5" w14:textId="22B93D95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lastRenderedPageBreak/>
        <w:t>Обучение на основе запросов</w:t>
      </w:r>
      <w:r w:rsidRPr="00D92FAA">
        <w:rPr>
          <w:rFonts w:ascii="Times New Roman" w:hAnsi="Times New Roman" w:cs="Times New Roman"/>
        </w:rPr>
        <w:t xml:space="preserve"> - обучение, ставящее в центр внимания  интерес,  любопытство учащегося, обеспечивающее его поддержку и сопровождение, при котором учащиеся активно участвуют в поиске знаний и понимания через практический опыт, исследования  в социальном контексте, в т.ч. за пределами аудиторий;</w:t>
      </w:r>
    </w:p>
    <w:p w14:paraId="583D3842" w14:textId="06C5AAC2" w:rsidR="004D4614" w:rsidRPr="00D92FAA" w:rsidRDefault="004D4614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i/>
          <w:iCs/>
        </w:rPr>
        <w:t>Обучение на основе служения</w:t>
      </w:r>
      <w:r w:rsidRPr="00D92FAA">
        <w:rPr>
          <w:rFonts w:ascii="Times New Roman" w:hAnsi="Times New Roman" w:cs="Times New Roman"/>
        </w:rPr>
        <w:t xml:space="preserve"> – вовлечение обучающихся в общественную работу на добровольных началах, которая объединена с целями изучения программы и заключается в предоставлении учащимся полезного опыта, который основан на подлинных ситуациях, возникающих в местных сообществах, позволяет сформировать у учащихся понимание значимости и полезности занятий по программам, где они не просто получают абстрактные знания, но находят применение им для решения важных проблем сообщества, формирует и поддерживает самоэффективность, чувство принадлежности, востребованности социальным окружением.</w:t>
      </w:r>
    </w:p>
    <w:p w14:paraId="6EFFCD91" w14:textId="308A116A" w:rsidR="004D4614" w:rsidRPr="00D92FAA" w:rsidRDefault="004D4614" w:rsidP="005F0D8E">
      <w:pPr>
        <w:tabs>
          <w:tab w:val="left" w:pos="851"/>
        </w:tabs>
        <w:spacing w:line="360" w:lineRule="auto"/>
        <w:ind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едпочтительные формы и механизмы реализации образовательной деятельности модели «Социос»:</w:t>
      </w:r>
    </w:p>
    <w:p w14:paraId="667E25F0" w14:textId="01303F55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Интенсивные модульные образовательные программы</w:t>
      </w:r>
      <w:r w:rsidR="005F0D8E">
        <w:rPr>
          <w:rFonts w:ascii="Times New Roman" w:hAnsi="Times New Roman" w:cs="Times New Roman"/>
        </w:rPr>
        <w:t>;</w:t>
      </w:r>
    </w:p>
    <w:p w14:paraId="1082688B" w14:textId="0F564F5F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граммы летнего развивающего отдыха</w:t>
      </w:r>
      <w:r w:rsidR="005F0D8E">
        <w:rPr>
          <w:rFonts w:ascii="Times New Roman" w:hAnsi="Times New Roman" w:cs="Times New Roman"/>
        </w:rPr>
        <w:t>;</w:t>
      </w:r>
    </w:p>
    <w:p w14:paraId="75F155BD" w14:textId="7D2FAFF3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Элективные предметные и метапредметные курсы</w:t>
      </w:r>
      <w:r w:rsidR="005F0D8E">
        <w:rPr>
          <w:rFonts w:ascii="Times New Roman" w:hAnsi="Times New Roman" w:cs="Times New Roman"/>
        </w:rPr>
        <w:t>;</w:t>
      </w:r>
    </w:p>
    <w:p w14:paraId="46732B2C" w14:textId="297DEAB6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чебные командные проекты</w:t>
      </w:r>
      <w:r w:rsidR="005F0D8E">
        <w:rPr>
          <w:rFonts w:ascii="Times New Roman" w:hAnsi="Times New Roman" w:cs="Times New Roman"/>
        </w:rPr>
        <w:t>;</w:t>
      </w:r>
    </w:p>
    <w:p w14:paraId="4B4C0609" w14:textId="5EA219DD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блемные и деятельностные клубы</w:t>
      </w:r>
      <w:r w:rsidR="005F0D8E">
        <w:rPr>
          <w:rFonts w:ascii="Times New Roman" w:hAnsi="Times New Roman" w:cs="Times New Roman"/>
        </w:rPr>
        <w:t>;</w:t>
      </w:r>
    </w:p>
    <w:p w14:paraId="3E9052F3" w14:textId="0BC713A5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циальные тренинги</w:t>
      </w:r>
      <w:r w:rsidR="005F0D8E">
        <w:rPr>
          <w:rFonts w:ascii="Times New Roman" w:hAnsi="Times New Roman" w:cs="Times New Roman"/>
        </w:rPr>
        <w:t>;</w:t>
      </w:r>
    </w:p>
    <w:p w14:paraId="22CA4A86" w14:textId="6F496B0B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 Образовательный конструктор</w:t>
      </w:r>
      <w:r w:rsidR="005F0D8E">
        <w:rPr>
          <w:rFonts w:ascii="Times New Roman" w:hAnsi="Times New Roman" w:cs="Times New Roman"/>
        </w:rPr>
        <w:t>;</w:t>
      </w:r>
    </w:p>
    <w:p w14:paraId="4599CAD3" w14:textId="6E9C777C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ловая игра, тренинг, коуч-сессия, мастер-класс, встреча, форсайт-сессия</w:t>
      </w:r>
      <w:r w:rsidR="005F0D8E">
        <w:rPr>
          <w:rFonts w:ascii="Times New Roman" w:hAnsi="Times New Roman" w:cs="Times New Roman"/>
        </w:rPr>
        <w:t>;</w:t>
      </w:r>
    </w:p>
    <w:p w14:paraId="3806D9D1" w14:textId="03A0BEDF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ьюторс</w:t>
      </w:r>
      <w:r w:rsidR="005E12AB" w:rsidRPr="00D92FAA">
        <w:rPr>
          <w:rFonts w:ascii="Times New Roman" w:hAnsi="Times New Roman" w:cs="Times New Roman"/>
        </w:rPr>
        <w:t>кая поддержка</w:t>
      </w:r>
      <w:r w:rsidRPr="00D92FAA">
        <w:rPr>
          <w:rFonts w:ascii="Times New Roman" w:hAnsi="Times New Roman" w:cs="Times New Roman"/>
        </w:rPr>
        <w:t>, коучинг</w:t>
      </w:r>
      <w:r w:rsidR="005F0D8E">
        <w:rPr>
          <w:rFonts w:ascii="Times New Roman" w:hAnsi="Times New Roman" w:cs="Times New Roman"/>
        </w:rPr>
        <w:t>;</w:t>
      </w:r>
    </w:p>
    <w:p w14:paraId="79DF069B" w14:textId="48C71700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тажировка; трансляция и демонстрация собственного опыта</w:t>
      </w:r>
      <w:r w:rsidR="005F0D8E">
        <w:rPr>
          <w:rFonts w:ascii="Times New Roman" w:hAnsi="Times New Roman" w:cs="Times New Roman"/>
        </w:rPr>
        <w:t>;</w:t>
      </w:r>
    </w:p>
    <w:p w14:paraId="7C0D66C9" w14:textId="18CA385D" w:rsidR="004D4614" w:rsidRPr="00D92FAA" w:rsidRDefault="004D4614" w:rsidP="00CF373E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оектное </w:t>
      </w:r>
      <w:r w:rsidR="005E12AB" w:rsidRPr="00D92FAA">
        <w:rPr>
          <w:rFonts w:ascii="Times New Roman" w:hAnsi="Times New Roman" w:cs="Times New Roman"/>
        </w:rPr>
        <w:t>обучение</w:t>
      </w:r>
      <w:r w:rsidRPr="00D92FAA">
        <w:rPr>
          <w:rFonts w:ascii="Times New Roman" w:hAnsi="Times New Roman" w:cs="Times New Roman"/>
        </w:rPr>
        <w:t xml:space="preserve"> и метод кейсов</w:t>
      </w:r>
      <w:r w:rsidR="005F0D8E">
        <w:rPr>
          <w:rFonts w:ascii="Times New Roman" w:hAnsi="Times New Roman" w:cs="Times New Roman"/>
        </w:rPr>
        <w:t>;</w:t>
      </w:r>
    </w:p>
    <w:p w14:paraId="292D1E3D" w14:textId="20E107B4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Интенсивы, профильные сессии, выезды</w:t>
      </w:r>
      <w:r w:rsidR="005F0D8E">
        <w:rPr>
          <w:rFonts w:ascii="Times New Roman" w:hAnsi="Times New Roman" w:cs="Times New Roman"/>
        </w:rPr>
        <w:t>;</w:t>
      </w:r>
    </w:p>
    <w:p w14:paraId="42EDCF52" w14:textId="73F1358A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истанционные технологии (для образовательных программ и регулярного общения с тьютором и экспертами)</w:t>
      </w:r>
      <w:r w:rsidR="005F0D8E">
        <w:rPr>
          <w:rFonts w:ascii="Times New Roman" w:hAnsi="Times New Roman" w:cs="Times New Roman"/>
        </w:rPr>
        <w:t>;</w:t>
      </w:r>
    </w:p>
    <w:p w14:paraId="3837495E" w14:textId="079FF555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тско-юношеское сообщество</w:t>
      </w:r>
      <w:r w:rsidR="005F0D8E">
        <w:rPr>
          <w:rFonts w:ascii="Times New Roman" w:hAnsi="Times New Roman" w:cs="Times New Roman"/>
        </w:rPr>
        <w:t>;</w:t>
      </w:r>
    </w:p>
    <w:p w14:paraId="3C06670D" w14:textId="1E937DA5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Тренинговый центр</w:t>
      </w:r>
      <w:r w:rsidR="005F0D8E">
        <w:rPr>
          <w:rFonts w:ascii="Times New Roman" w:hAnsi="Times New Roman" w:cs="Times New Roman"/>
        </w:rPr>
        <w:t>;</w:t>
      </w:r>
    </w:p>
    <w:p w14:paraId="5CAC37A3" w14:textId="1B47EC86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оектная студия (бизнес-инкубатор и коворкинг)</w:t>
      </w:r>
      <w:r w:rsidR="005F0D8E">
        <w:rPr>
          <w:rFonts w:ascii="Times New Roman" w:hAnsi="Times New Roman" w:cs="Times New Roman"/>
        </w:rPr>
        <w:t>;</w:t>
      </w:r>
    </w:p>
    <w:p w14:paraId="55DF40DB" w14:textId="31499265" w:rsidR="004D4614" w:rsidRPr="00D92FAA" w:rsidRDefault="004D4614" w:rsidP="00D92FAA">
      <w:pPr>
        <w:pStyle w:val="a3"/>
        <w:numPr>
          <w:ilvl w:val="0"/>
          <w:numId w:val="11"/>
        </w:numPr>
        <w:spacing w:line="360" w:lineRule="auto"/>
        <w:ind w:left="0" w:firstLine="709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иртуальное пространство «iРядом» </w:t>
      </w:r>
      <w:r w:rsidR="005F0D8E">
        <w:rPr>
          <w:rFonts w:ascii="Times New Roman" w:hAnsi="Times New Roman" w:cs="Times New Roman"/>
        </w:rPr>
        <w:t>и др.</w:t>
      </w:r>
      <w:r w:rsidRPr="00D92FAA">
        <w:rPr>
          <w:rFonts w:ascii="Times New Roman" w:hAnsi="Times New Roman" w:cs="Times New Roman"/>
        </w:rPr>
        <w:t xml:space="preserve"> </w:t>
      </w:r>
    </w:p>
    <w:p w14:paraId="79E6FEF8" w14:textId="24858C9C" w:rsidR="00E04BD6" w:rsidRPr="00D92FAA" w:rsidRDefault="00E04BD6" w:rsidP="00D92FAA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0958AE93" w14:textId="0C7B60AF" w:rsidR="007F4741" w:rsidRPr="00D92FAA" w:rsidRDefault="007F4741" w:rsidP="00D92FA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Наряду с образовательными результатами и практиками «рамкой» для содержания и реализации программ повышенного уровня («базового», «продвинутого») и </w:t>
      </w:r>
      <w:r w:rsidRPr="00D92FAA">
        <w:rPr>
          <w:rFonts w:ascii="Times New Roman" w:hAnsi="Times New Roman" w:cs="Times New Roman"/>
          <w:i/>
          <w:iCs/>
        </w:rPr>
        <w:lastRenderedPageBreak/>
        <w:t>профессиональных проб</w:t>
      </w:r>
      <w:r w:rsidRPr="00D92FAA">
        <w:rPr>
          <w:rFonts w:ascii="Times New Roman" w:hAnsi="Times New Roman" w:cs="Times New Roman"/>
        </w:rPr>
        <w:t xml:space="preserve"> учащихся будет также ориентация на области профессиональной деятельности, связанные с настоящей моделью. </w:t>
      </w:r>
    </w:p>
    <w:p w14:paraId="37A87A13" w14:textId="1CEE8CFD" w:rsidR="00533277" w:rsidRPr="00D92FAA" w:rsidRDefault="007F4741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меры перспективных профессий, координирующими с моделью «Социос» могу являться</w:t>
      </w:r>
      <w:r w:rsidR="00533277" w:rsidRPr="00D92FAA">
        <w:rPr>
          <w:rFonts w:ascii="Times New Roman" w:hAnsi="Times New Roman" w:cs="Times New Roman"/>
        </w:rPr>
        <w:t>: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Cs/>
        </w:rPr>
        <w:t>с</w:t>
      </w:r>
      <w:r w:rsidR="00533277" w:rsidRPr="00D92FAA">
        <w:rPr>
          <w:rFonts w:ascii="Times New Roman" w:hAnsi="Times New Roman" w:cs="Times New Roman"/>
          <w:iCs/>
        </w:rPr>
        <w:t>пециалист по игровому обучению, игромастер</w:t>
      </w:r>
      <w:r w:rsidRPr="00D92FAA">
        <w:rPr>
          <w:rFonts w:ascii="Times New Roman" w:hAnsi="Times New Roman" w:cs="Times New Roman"/>
          <w:iCs/>
        </w:rPr>
        <w:t>, п</w:t>
      </w:r>
      <w:r w:rsidR="00533277" w:rsidRPr="00D92FAA">
        <w:rPr>
          <w:rFonts w:ascii="Times New Roman" w:hAnsi="Times New Roman" w:cs="Times New Roman"/>
          <w:iCs/>
        </w:rPr>
        <w:t>сихометрик</w:t>
      </w:r>
      <w:r w:rsidRPr="00D92FAA">
        <w:rPr>
          <w:rFonts w:ascii="Times New Roman" w:hAnsi="Times New Roman" w:cs="Times New Roman"/>
          <w:iCs/>
        </w:rPr>
        <w:t>, о</w:t>
      </w:r>
      <w:r w:rsidR="00533277" w:rsidRPr="00D92FAA">
        <w:rPr>
          <w:rFonts w:ascii="Times New Roman" w:hAnsi="Times New Roman" w:cs="Times New Roman"/>
          <w:iCs/>
        </w:rPr>
        <w:t>рганизатор проектной работы</w:t>
      </w:r>
      <w:r w:rsidRPr="00D92FAA">
        <w:rPr>
          <w:rFonts w:ascii="Times New Roman" w:hAnsi="Times New Roman" w:cs="Times New Roman"/>
          <w:iCs/>
        </w:rPr>
        <w:t>, т</w:t>
      </w:r>
      <w:r w:rsidR="00533277" w:rsidRPr="00D92FAA">
        <w:rPr>
          <w:rFonts w:ascii="Times New Roman" w:hAnsi="Times New Roman" w:cs="Times New Roman"/>
          <w:iCs/>
        </w:rPr>
        <w:t>ренер по майнд-фитнесу</w:t>
      </w:r>
      <w:r w:rsidRPr="00D92FAA">
        <w:rPr>
          <w:rFonts w:ascii="Times New Roman" w:hAnsi="Times New Roman" w:cs="Times New Roman"/>
          <w:iCs/>
        </w:rPr>
        <w:t>, специалист по работе с молодежью, р</w:t>
      </w:r>
      <w:r w:rsidR="00533277" w:rsidRPr="00D92FAA">
        <w:rPr>
          <w:rFonts w:ascii="Times New Roman" w:hAnsi="Times New Roman" w:cs="Times New Roman"/>
          <w:iCs/>
        </w:rPr>
        <w:t>азработчик медиапрограмм</w:t>
      </w:r>
      <w:r w:rsidRPr="00D92FAA">
        <w:rPr>
          <w:rFonts w:ascii="Times New Roman" w:hAnsi="Times New Roman" w:cs="Times New Roman"/>
          <w:iCs/>
        </w:rPr>
        <w:t>, к</w:t>
      </w:r>
      <w:r w:rsidR="00533277" w:rsidRPr="00D92FAA">
        <w:rPr>
          <w:rFonts w:ascii="Times New Roman" w:hAnsi="Times New Roman" w:cs="Times New Roman"/>
          <w:iCs/>
        </w:rPr>
        <w:t>оординатор программ развития сообществ</w:t>
      </w:r>
      <w:r w:rsidRPr="00D92FAA">
        <w:rPr>
          <w:rFonts w:ascii="Times New Roman" w:hAnsi="Times New Roman" w:cs="Times New Roman"/>
        </w:rPr>
        <w:t xml:space="preserve"> и</w:t>
      </w:r>
      <w:r w:rsidR="00533277" w:rsidRPr="00D92FAA">
        <w:rPr>
          <w:rFonts w:ascii="Times New Roman" w:hAnsi="Times New Roman" w:cs="Times New Roman"/>
        </w:rPr>
        <w:t xml:space="preserve"> др.</w:t>
      </w:r>
    </w:p>
    <w:p w14:paraId="0ADCE659" w14:textId="77777777" w:rsidR="007F4741" w:rsidRPr="00D92FAA" w:rsidRDefault="007F4741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рганизационно-методическую поддержку реализации модели осуществляют методисты и наставники профильного Федерального ресурсного центра, регионального модельного центра, муниципальных опорных центров.</w:t>
      </w:r>
    </w:p>
    <w:p w14:paraId="3FBB4440" w14:textId="09396F82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Проектирование и реализация дополнительных общеобразовательных программ типовой модели строятся на следующих основаниях</w:t>
      </w:r>
      <w:r w:rsidR="005F0D8E">
        <w:rPr>
          <w:rStyle w:val="ad"/>
          <w:rFonts w:ascii="Times New Roman" w:eastAsia="Times New Roman" w:hAnsi="Times New Roman" w:cs="Times New Roman"/>
          <w:color w:val="000000"/>
          <w:spacing w:val="-2"/>
        </w:rPr>
        <w:footnoteReference w:id="1"/>
      </w: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: </w:t>
      </w:r>
    </w:p>
    <w:p w14:paraId="0E362518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свобода выбора образовательных программ и режима их освоения;  </w:t>
      </w:r>
    </w:p>
    <w:p w14:paraId="4E39B507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 </w:t>
      </w:r>
    </w:p>
    <w:p w14:paraId="16E2A6EF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вариативность, гибкость и мобильность образовательных программ;  </w:t>
      </w:r>
    </w:p>
    <w:p w14:paraId="102AED0D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разноуровневость образовательных программ;  </w:t>
      </w:r>
    </w:p>
    <w:p w14:paraId="59D4D779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модульность содержания образовательных программ, возможность взаимозачета результатов;  </w:t>
      </w:r>
    </w:p>
    <w:p w14:paraId="555B2F4C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ориентация на метапредметные и личностные результаты образования;  </w:t>
      </w:r>
    </w:p>
    <w:p w14:paraId="2632577E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 xml:space="preserve">– творческий и продуктивный характер образовательных программ;  </w:t>
      </w:r>
    </w:p>
    <w:p w14:paraId="7453514A" w14:textId="2152B35D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– открытый и сетевой характер реализации.</w:t>
      </w:r>
    </w:p>
    <w:p w14:paraId="3B627FE4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Рекомендуются:</w:t>
      </w:r>
    </w:p>
    <w:p w14:paraId="4CD118FB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- разрабатывать программы модульные, сетевые, интегрированные, разноуровневые (Концепция);</w:t>
      </w:r>
    </w:p>
    <w:p w14:paraId="0CB83625" w14:textId="77777777" w:rsidR="00F71C97" w:rsidRPr="00D92FAA" w:rsidRDefault="00F71C97" w:rsidP="00D92FA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D92FAA">
        <w:rPr>
          <w:rFonts w:ascii="Times New Roman" w:eastAsia="Times New Roman" w:hAnsi="Times New Roman" w:cs="Times New Roman"/>
          <w:color w:val="000000"/>
          <w:spacing w:val="-2"/>
        </w:rPr>
        <w:t>- 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.11.2015 № 09-3242 «О направлении информации»): 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192A0160" w14:textId="77777777" w:rsidR="006B16CA" w:rsidRPr="006B16CA" w:rsidRDefault="006B16CA" w:rsidP="006B16CA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6B16CA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6B16CA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</w:t>
      </w:r>
      <w:r w:rsidRPr="006B16CA">
        <w:rPr>
          <w:rFonts w:ascii="Times New Roman" w:hAnsi="Times New Roman" w:cs="Times New Roman"/>
          <w:shd w:val="clear" w:color="auto" w:fill="FFFFFF"/>
        </w:rPr>
        <w:lastRenderedPageBreak/>
        <w:t xml:space="preserve">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</w:t>
      </w:r>
      <w:r w:rsidRPr="006B16CA">
        <w:rPr>
          <w:rFonts w:ascii="Times New Roman" w:hAnsi="Times New Roman" w:cs="Times New Roman"/>
          <w:spacing w:val="-2"/>
        </w:rPr>
        <w:t xml:space="preserve"> п.9 ст.2 Федерального закона "Об образовании в Российской Федерации" от 29.12.2012 N 273-ФЗ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9"/>
        <w:gridCol w:w="3587"/>
        <w:gridCol w:w="5243"/>
      </w:tblGrid>
      <w:tr w:rsidR="006B16CA" w:rsidRPr="002326F1" w14:paraId="49737C8B" w14:textId="77777777" w:rsidTr="006B16CA">
        <w:tc>
          <w:tcPr>
            <w:tcW w:w="509" w:type="dxa"/>
          </w:tcPr>
          <w:p w14:paraId="7B837F43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</w:p>
        </w:tc>
        <w:tc>
          <w:tcPr>
            <w:tcW w:w="3589" w:type="dxa"/>
          </w:tcPr>
          <w:p w14:paraId="7EB620C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2C1555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6B16CA" w:rsidRPr="002326F1" w14:paraId="1117CAB6" w14:textId="77777777" w:rsidTr="006B16CA">
        <w:tc>
          <w:tcPr>
            <w:tcW w:w="509" w:type="dxa"/>
          </w:tcPr>
          <w:p w14:paraId="6E7DBE9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9061F8A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2AF4EC3E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6B16CA" w:rsidRPr="002326F1" w14:paraId="26A4C3FC" w14:textId="77777777" w:rsidTr="006B16CA">
        <w:tc>
          <w:tcPr>
            <w:tcW w:w="509" w:type="dxa"/>
          </w:tcPr>
          <w:p w14:paraId="58C866D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B1DD47F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626DBA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6B16CA" w:rsidRPr="002326F1" w14:paraId="15D2EB6B" w14:textId="77777777" w:rsidTr="006B16CA">
        <w:tc>
          <w:tcPr>
            <w:tcW w:w="509" w:type="dxa"/>
          </w:tcPr>
          <w:p w14:paraId="19FF6F25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75794B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75F0114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6B16CA" w:rsidRPr="002326F1" w14:paraId="60F3257B" w14:textId="77777777" w:rsidTr="006B16CA">
        <w:tc>
          <w:tcPr>
            <w:tcW w:w="509" w:type="dxa"/>
          </w:tcPr>
          <w:p w14:paraId="579E24A3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8F066F7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69AB053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6B16CA" w:rsidRPr="002326F1" w14:paraId="1D7664EA" w14:textId="77777777" w:rsidTr="006B16CA">
        <w:tc>
          <w:tcPr>
            <w:tcW w:w="509" w:type="dxa"/>
          </w:tcPr>
          <w:p w14:paraId="6AF1C31C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7D70ACC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6FC6173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6B16CA" w:rsidRPr="002326F1" w14:paraId="10405BC7" w14:textId="77777777" w:rsidTr="006B16CA">
        <w:tc>
          <w:tcPr>
            <w:tcW w:w="509" w:type="dxa"/>
          </w:tcPr>
          <w:p w14:paraId="620A324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C36F23B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22F79CA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6B16CA" w:rsidRPr="002326F1" w14:paraId="7962D132" w14:textId="77777777" w:rsidTr="006B16CA">
        <w:tc>
          <w:tcPr>
            <w:tcW w:w="509" w:type="dxa"/>
          </w:tcPr>
          <w:p w14:paraId="100D96DF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46197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5F02617D" w14:textId="5F6371AF" w:rsidR="006B16CA" w:rsidRPr="006B16CA" w:rsidRDefault="006B16CA" w:rsidP="006B16C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6B16CA">
              <w:rPr>
                <w:rFonts w:ascii="Times New Roman" w:hAnsi="Times New Roman" w:cs="Times New Roman"/>
                <w:spacing w:val="-2"/>
              </w:rPr>
              <w:t xml:space="preserve">Представлены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6B16CA" w:rsidRPr="002326F1" w14:paraId="07CDEDC9" w14:textId="77777777" w:rsidTr="006B16CA">
        <w:tc>
          <w:tcPr>
            <w:tcW w:w="509" w:type="dxa"/>
          </w:tcPr>
          <w:p w14:paraId="5F0074BB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F8B16A8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05F0F404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6B16CA" w:rsidRPr="002326F1" w14:paraId="29C28482" w14:textId="77777777" w:rsidTr="006B16CA">
        <w:tc>
          <w:tcPr>
            <w:tcW w:w="509" w:type="dxa"/>
          </w:tcPr>
          <w:p w14:paraId="0227F1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16B0E55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1311B7B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Перечень учебно-методического обеспечения и 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дидактических разработок, для достижения планируемых результатов</w:t>
            </w:r>
          </w:p>
        </w:tc>
      </w:tr>
      <w:tr w:rsidR="006B16CA" w:rsidRPr="002326F1" w14:paraId="223AACE1" w14:textId="77777777" w:rsidTr="006B16CA">
        <w:tc>
          <w:tcPr>
            <w:tcW w:w="509" w:type="dxa"/>
          </w:tcPr>
          <w:p w14:paraId="2662479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3606570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44203269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6B16CA" w:rsidRPr="002326F1" w14:paraId="38D2E857" w14:textId="77777777" w:rsidTr="006B16CA">
        <w:tc>
          <w:tcPr>
            <w:tcW w:w="509" w:type="dxa"/>
          </w:tcPr>
          <w:p w14:paraId="4006F932" w14:textId="77777777" w:rsidR="006B16CA" w:rsidRPr="002326F1" w:rsidRDefault="006B16CA" w:rsidP="006B16CA">
            <w:pPr>
              <w:pStyle w:val="a3"/>
              <w:widowControl w:val="0"/>
              <w:numPr>
                <w:ilvl w:val="0"/>
                <w:numId w:val="39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692DB9D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2AFFF7D1" w14:textId="77777777" w:rsidR="006B16CA" w:rsidRPr="002326F1" w:rsidRDefault="006B16CA" w:rsidP="006B16CA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0E281C2A" w14:textId="77777777" w:rsidR="006B16CA" w:rsidRPr="002326F1" w:rsidRDefault="006B16CA" w:rsidP="006B16CA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33CD2078" w14:textId="77777777" w:rsidR="006B16CA" w:rsidRPr="00712425" w:rsidRDefault="006B16CA" w:rsidP="006B16C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ы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A5B9BEA" w14:textId="0EC57A2B" w:rsidR="00545485" w:rsidRPr="00D92FAA" w:rsidRDefault="007F4741" w:rsidP="00D92FAA">
      <w:pPr>
        <w:tabs>
          <w:tab w:val="left" w:pos="0"/>
        </w:tabs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</w:t>
      </w:r>
      <w:r w:rsidR="00E94546">
        <w:rPr>
          <w:rFonts w:ascii="Times New Roman" w:hAnsi="Times New Roman" w:cs="Times New Roman"/>
        </w:rPr>
        <w:t>примерные</w:t>
      </w:r>
      <w:r w:rsidRPr="00D92FAA">
        <w:rPr>
          <w:rFonts w:ascii="Times New Roman" w:hAnsi="Times New Roman" w:cs="Times New Roman"/>
        </w:rPr>
        <w:t xml:space="preserve">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0E32586C" w14:textId="346A092D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Примерная</w:t>
      </w:r>
      <w:r w:rsidR="00545485" w:rsidRPr="00D92FAA">
        <w:rPr>
          <w:rFonts w:ascii="Times New Roman" w:hAnsi="Times New Roman" w:cs="Times New Roman"/>
          <w:b/>
        </w:rPr>
        <w:t xml:space="preserve"> дополнительная общеразвивающая программа «Основы предпринимательства</w:t>
      </w:r>
      <w:r>
        <w:rPr>
          <w:rFonts w:ascii="Times New Roman" w:hAnsi="Times New Roman" w:cs="Times New Roman"/>
          <w:b/>
        </w:rPr>
        <w:t xml:space="preserve"> для школьников</w:t>
      </w:r>
      <w:r w:rsidR="00545485" w:rsidRPr="00D92FAA">
        <w:rPr>
          <w:rFonts w:ascii="Times New Roman" w:hAnsi="Times New Roman" w:cs="Times New Roman"/>
          <w:b/>
        </w:rPr>
        <w:t xml:space="preserve">» </w:t>
      </w:r>
      <w:r w:rsidR="00545485" w:rsidRPr="00D92FAA">
        <w:rPr>
          <w:rFonts w:ascii="Times New Roman" w:hAnsi="Times New Roman" w:cs="Times New Roman"/>
        </w:rPr>
        <w:t xml:space="preserve">представлена в Приложении </w:t>
      </w:r>
      <w:r w:rsidR="00CF373E">
        <w:rPr>
          <w:rFonts w:ascii="Times New Roman" w:hAnsi="Times New Roman" w:cs="Times New Roman"/>
        </w:rPr>
        <w:t>5</w:t>
      </w:r>
      <w:r w:rsidR="00545485" w:rsidRPr="00D92FAA">
        <w:rPr>
          <w:rFonts w:ascii="Times New Roman" w:hAnsi="Times New Roman" w:cs="Times New Roman"/>
        </w:rPr>
        <w:t>.</w:t>
      </w:r>
    </w:p>
    <w:p w14:paraId="716B5EB3" w14:textId="42488917" w:rsidR="00BA5446" w:rsidRPr="00D92FAA" w:rsidRDefault="007F4741" w:rsidP="00D92FAA">
      <w:pPr>
        <w:spacing w:line="360" w:lineRule="auto"/>
        <w:ind w:firstLine="708"/>
        <w:jc w:val="both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</w:rPr>
        <w:t>Для эффективной реализации образовательных практик могут разрабатываться «готовые решения», предусматривающие типовую программу, оборудование, методические материалы и сопровождение.</w:t>
      </w:r>
    </w:p>
    <w:p w14:paraId="79DC4242" w14:textId="77777777" w:rsidR="004107ED" w:rsidRPr="00D92FAA" w:rsidRDefault="004107ED" w:rsidP="00E94546">
      <w:pPr>
        <w:spacing w:line="360" w:lineRule="auto"/>
        <w:jc w:val="both"/>
        <w:rPr>
          <w:b/>
        </w:rPr>
      </w:pPr>
    </w:p>
    <w:p w14:paraId="241CF68B" w14:textId="132145B6" w:rsidR="00730D69" w:rsidRPr="00FB2D0A" w:rsidRDefault="00136E0A" w:rsidP="00FB2D0A">
      <w:pPr>
        <w:pStyle w:val="a3"/>
        <w:numPr>
          <w:ilvl w:val="0"/>
          <w:numId w:val="36"/>
        </w:numPr>
        <w:spacing w:line="360" w:lineRule="auto"/>
        <w:jc w:val="center"/>
        <w:rPr>
          <w:rFonts w:asciiTheme="majorBidi" w:hAnsiTheme="majorBidi" w:cstheme="majorBidi"/>
          <w:b/>
        </w:rPr>
      </w:pPr>
      <w:r w:rsidRPr="00FB2D0A">
        <w:rPr>
          <w:rFonts w:asciiTheme="majorBidi" w:hAnsiTheme="majorBidi" w:cstheme="majorBidi"/>
          <w:b/>
        </w:rPr>
        <w:t xml:space="preserve">Основные </w:t>
      </w:r>
      <w:r w:rsidR="00282713" w:rsidRPr="00FB2D0A">
        <w:rPr>
          <w:rFonts w:asciiTheme="majorBidi" w:hAnsiTheme="majorBidi" w:cstheme="majorBidi"/>
          <w:b/>
        </w:rPr>
        <w:t>рек</w:t>
      </w:r>
      <w:r w:rsidR="00571834" w:rsidRPr="00FB2D0A">
        <w:rPr>
          <w:rFonts w:asciiTheme="majorBidi" w:hAnsiTheme="majorBidi" w:cstheme="majorBidi"/>
          <w:b/>
        </w:rPr>
        <w:t>ом</w:t>
      </w:r>
      <w:r w:rsidR="00282713" w:rsidRPr="00FB2D0A">
        <w:rPr>
          <w:rFonts w:asciiTheme="majorBidi" w:hAnsiTheme="majorBidi" w:cstheme="majorBidi"/>
          <w:b/>
        </w:rPr>
        <w:t>ендации</w:t>
      </w:r>
      <w:r w:rsidR="00730D69" w:rsidRPr="00FB2D0A">
        <w:rPr>
          <w:rFonts w:asciiTheme="majorBidi" w:hAnsiTheme="majorBidi" w:cstheme="majorBidi"/>
          <w:b/>
        </w:rPr>
        <w:t xml:space="preserve"> к создаваемой инфраструктуре</w:t>
      </w:r>
    </w:p>
    <w:p w14:paraId="07B64538" w14:textId="249BCD66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уемая инфраструктура должны быть сообразна содержанию, решаемым педагогическим задачам, планируемым результатам, квалификации педагогических кадров.</w:t>
      </w:r>
    </w:p>
    <w:p w14:paraId="6DB0CD34" w14:textId="4128218E" w:rsidR="006D2F18" w:rsidRPr="006D2F18" w:rsidRDefault="006D2F18" w:rsidP="006D2F1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6D2F18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</w:t>
      </w:r>
      <w:r w:rsidRPr="006D2F18">
        <w:rPr>
          <w:rFonts w:ascii="Times New Roman" w:hAnsi="Times New Roman" w:cs="Times New Roman"/>
        </w:rPr>
        <w:lastRenderedPageBreak/>
        <w:t>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социально-педагогической направленности в рамках имеющихся полномочий и компетенций.</w:t>
      </w:r>
    </w:p>
    <w:p w14:paraId="768A2153" w14:textId="77777777" w:rsidR="00233F42" w:rsidRPr="00D92FAA" w:rsidRDefault="00233F4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54810A3C" w14:textId="02D6A606" w:rsidR="002B0F0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S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Кружок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D490A" w:rsidRPr="00D92FAA">
        <w:rPr>
          <w:rFonts w:asciiTheme="majorBidi" w:hAnsiTheme="majorBidi" w:cstheme="majorBidi"/>
          <w:iCs/>
        </w:rPr>
        <w:t>- м</w:t>
      </w:r>
      <w:r w:rsidR="000E68C6" w:rsidRPr="00D92FAA">
        <w:rPr>
          <w:rFonts w:asciiTheme="majorBidi" w:hAnsiTheme="majorBidi" w:cstheme="majorBidi"/>
          <w:iCs/>
        </w:rPr>
        <w:t xml:space="preserve">ожет быть развернута на площадях </w:t>
      </w:r>
      <w:r w:rsidR="00DD490A" w:rsidRPr="00D92FAA">
        <w:rPr>
          <w:rFonts w:asciiTheme="majorBidi" w:hAnsiTheme="majorBidi" w:cstheme="majorBidi"/>
          <w:iCs/>
        </w:rPr>
        <w:t xml:space="preserve">общеобразовательных организаций, организаций СПО </w:t>
      </w:r>
      <w:r w:rsidR="000E68C6" w:rsidRPr="00D92FAA">
        <w:rPr>
          <w:rFonts w:asciiTheme="majorBidi" w:hAnsiTheme="majorBidi" w:cstheme="majorBidi"/>
          <w:iCs/>
        </w:rPr>
        <w:t xml:space="preserve">или </w:t>
      </w:r>
      <w:r w:rsidR="00B332E1" w:rsidRPr="00D92FAA">
        <w:rPr>
          <w:rFonts w:asciiTheme="majorBidi" w:hAnsiTheme="majorBidi" w:cstheme="majorBidi"/>
          <w:iCs/>
        </w:rPr>
        <w:t xml:space="preserve">других </w:t>
      </w:r>
      <w:r w:rsidR="00DD490A" w:rsidRPr="00D92FAA">
        <w:rPr>
          <w:rFonts w:asciiTheme="majorBidi" w:hAnsiTheme="majorBidi" w:cstheme="majorBidi"/>
          <w:iCs/>
        </w:rPr>
        <w:t xml:space="preserve">организаций </w:t>
      </w:r>
      <w:r w:rsidR="00B332E1" w:rsidRPr="00D92FAA">
        <w:rPr>
          <w:rFonts w:asciiTheme="majorBidi" w:hAnsiTheme="majorBidi" w:cstheme="majorBidi"/>
          <w:iCs/>
        </w:rPr>
        <w:t xml:space="preserve">социальной инфраструктуры - </w:t>
      </w:r>
      <w:r w:rsidR="000E68C6" w:rsidRPr="00D92FAA">
        <w:rPr>
          <w:rFonts w:asciiTheme="majorBidi" w:hAnsiTheme="majorBidi" w:cstheme="majorBidi"/>
          <w:iCs/>
        </w:rPr>
        <w:t>культуры, спорта, досуга</w:t>
      </w:r>
      <w:r w:rsidR="00B332E1" w:rsidRPr="00D92FAA">
        <w:rPr>
          <w:rFonts w:asciiTheme="majorBidi" w:hAnsiTheme="majorBidi" w:cstheme="majorBidi"/>
          <w:iCs/>
        </w:rPr>
        <w:t>, здравоохранения</w:t>
      </w:r>
      <w:r w:rsidR="00DD490A" w:rsidRPr="00D92FAA">
        <w:rPr>
          <w:rFonts w:asciiTheme="majorBidi" w:hAnsiTheme="majorBidi" w:cstheme="majorBidi"/>
          <w:iCs/>
        </w:rPr>
        <w:t xml:space="preserve">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DD490A" w:rsidRPr="00D92FAA">
        <w:rPr>
          <w:rFonts w:asciiTheme="majorBidi" w:hAnsiTheme="majorBidi" w:cstheme="majorBidi"/>
          <w:iCs/>
        </w:rPr>
        <w:t>дворцов культуры, библиотек, физкультурно-образовательных комплексов</w:t>
      </w:r>
      <w:r w:rsidR="00B332E1" w:rsidRPr="00D92FAA">
        <w:rPr>
          <w:rFonts w:asciiTheme="majorBidi" w:hAnsiTheme="majorBidi" w:cstheme="majorBidi"/>
          <w:iCs/>
        </w:rPr>
        <w:t>, оздоровительных учреждений</w:t>
      </w:r>
      <w:r w:rsidR="007C729B" w:rsidRPr="00D92FAA">
        <w:rPr>
          <w:rFonts w:asciiTheme="majorBidi" w:hAnsiTheme="majorBidi" w:cstheme="majorBidi"/>
          <w:iCs/>
        </w:rPr>
        <w:t xml:space="preserve">), а также </w:t>
      </w:r>
      <w:r w:rsidR="00B332E1" w:rsidRPr="00D92FAA">
        <w:rPr>
          <w:rFonts w:asciiTheme="majorBidi" w:hAnsiTheme="majorBidi" w:cstheme="majorBidi"/>
          <w:iCs/>
        </w:rPr>
        <w:t xml:space="preserve">иной местной инфраструктуры, подходящей для реализации дополнительных общеразвивающих задач - </w:t>
      </w:r>
      <w:r w:rsidR="007C729B" w:rsidRPr="00D92FAA">
        <w:rPr>
          <w:rFonts w:asciiTheme="majorBidi" w:hAnsiTheme="majorBidi" w:cstheme="majorBidi"/>
          <w:iCs/>
        </w:rPr>
        <w:t>фельдшерских пунктов, почтовых отделений, предприятий, общественных организаций</w:t>
      </w:r>
      <w:r w:rsidR="00DD490A" w:rsidRPr="00D92FAA">
        <w:rPr>
          <w:rFonts w:asciiTheme="majorBidi" w:hAnsiTheme="majorBidi" w:cstheme="majorBidi"/>
          <w:iCs/>
        </w:rPr>
        <w:t>)</w:t>
      </w:r>
      <w:r w:rsidR="00B332E1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>Площадь помещения для занятий по программам модуля (модулей) не менее 20 м</w:t>
      </w:r>
      <w:r w:rsidRPr="00D92FAA">
        <w:rPr>
          <w:rFonts w:asciiTheme="majorBidi" w:hAnsiTheme="majorBidi" w:cstheme="majorBidi"/>
          <w:iCs/>
          <w:vertAlign w:val="superscript"/>
        </w:rPr>
        <w:t>3</w:t>
      </w:r>
      <w:r w:rsidRPr="00D92FAA">
        <w:rPr>
          <w:rFonts w:asciiTheme="majorBidi" w:hAnsiTheme="majorBidi" w:cstheme="majorBidi"/>
          <w:iCs/>
        </w:rPr>
        <w:t xml:space="preserve">. </w:t>
      </w:r>
    </w:p>
    <w:p w14:paraId="7B274BC6" w14:textId="23D867B3" w:rsidR="000E68C6" w:rsidRPr="00D92FAA" w:rsidRDefault="00B332E1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Данное решение целесообразно для создания</w:t>
      </w:r>
      <w:r w:rsidR="007C729B" w:rsidRPr="00D92FAA">
        <w:rPr>
          <w:rFonts w:asciiTheme="majorBidi" w:hAnsiTheme="majorBidi" w:cstheme="majorBidi"/>
          <w:iCs/>
        </w:rPr>
        <w:t xml:space="preserve"> как </w:t>
      </w:r>
      <w:r w:rsidR="003869A4" w:rsidRPr="00D92FAA">
        <w:rPr>
          <w:rFonts w:asciiTheme="majorBidi" w:hAnsiTheme="majorBidi" w:cstheme="majorBidi"/>
          <w:iCs/>
        </w:rPr>
        <w:t>элемента</w:t>
      </w:r>
      <w:r w:rsidRPr="00D92FAA">
        <w:rPr>
          <w:rFonts w:asciiTheme="majorBidi" w:hAnsiTheme="majorBidi" w:cstheme="majorBidi"/>
          <w:iCs/>
        </w:rPr>
        <w:t xml:space="preserve"> сети</w:t>
      </w:r>
      <w:r w:rsidR="007C729B" w:rsidRPr="00D92FAA">
        <w:rPr>
          <w:rFonts w:asciiTheme="majorBidi" w:hAnsiTheme="majorBidi" w:cstheme="majorBidi"/>
          <w:iCs/>
        </w:rPr>
        <w:t xml:space="preserve"> ведущей образовательн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7C729B" w:rsidRPr="00D92FAA">
        <w:rPr>
          <w:rFonts w:asciiTheme="majorBidi" w:hAnsiTheme="majorBidi" w:cstheme="majorBidi"/>
          <w:iCs/>
        </w:rPr>
        <w:t>В инфраструктурном листе п</w:t>
      </w:r>
      <w:r w:rsidR="000E68C6" w:rsidRPr="00D92FAA">
        <w:rPr>
          <w:rFonts w:asciiTheme="majorBidi" w:hAnsiTheme="majorBidi" w:cstheme="majorBidi"/>
          <w:iCs/>
        </w:rPr>
        <w:t>реобладает универсальное оборудование</w:t>
      </w:r>
      <w:r w:rsidR="007C729B" w:rsidRPr="00D92FAA">
        <w:rPr>
          <w:rFonts w:asciiTheme="majorBidi" w:hAnsiTheme="majorBidi" w:cstheme="majorBidi"/>
          <w:iCs/>
        </w:rPr>
        <w:t xml:space="preserve"> и мебель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DD490A" w:rsidRPr="00D92FAA">
        <w:rPr>
          <w:rFonts w:asciiTheme="majorBidi" w:hAnsiTheme="majorBidi" w:cstheme="majorBidi"/>
          <w:iCs/>
        </w:rPr>
        <w:t>Рекомендуются</w:t>
      </w:r>
      <w:r w:rsidR="000E68C6" w:rsidRPr="00D92FAA">
        <w:rPr>
          <w:rFonts w:asciiTheme="majorBidi" w:hAnsiTheme="majorBidi" w:cstheme="majorBidi"/>
          <w:iCs/>
        </w:rPr>
        <w:t xml:space="preserve"> для все</w:t>
      </w:r>
      <w:r w:rsidR="00D92FAA">
        <w:rPr>
          <w:rFonts w:asciiTheme="majorBidi" w:hAnsiTheme="majorBidi" w:cstheme="majorBidi"/>
          <w:iCs/>
        </w:rPr>
        <w:t>х</w:t>
      </w:r>
      <w:r w:rsidR="000E68C6" w:rsidRPr="00D92FAA">
        <w:rPr>
          <w:rFonts w:asciiTheme="majorBidi" w:hAnsiTheme="majorBidi" w:cstheme="majorBidi"/>
          <w:iCs/>
        </w:rPr>
        <w:t xml:space="preserve"> типов территорий</w:t>
      </w:r>
      <w:r w:rsidR="00DD490A" w:rsidRPr="00D92FAA">
        <w:rPr>
          <w:rFonts w:asciiTheme="majorBidi" w:hAnsiTheme="majorBidi" w:cstheme="majorBidi"/>
          <w:iCs/>
        </w:rPr>
        <w:t xml:space="preserve">, но преимущественно для сельской местности и малых городов, где существует проблема малонаселенности, </w:t>
      </w:r>
      <w:r w:rsidR="00587C72" w:rsidRPr="00D92FAA">
        <w:rPr>
          <w:rFonts w:asciiTheme="majorBidi" w:hAnsiTheme="majorBidi" w:cstheme="majorBidi"/>
          <w:iCs/>
        </w:rPr>
        <w:t>ресурсного обеспечения</w:t>
      </w:r>
      <w:r w:rsidR="00DD490A" w:rsidRPr="00D92FAA">
        <w:rPr>
          <w:rFonts w:asciiTheme="majorBidi" w:hAnsiTheme="majorBidi" w:cstheme="majorBidi"/>
          <w:iCs/>
        </w:rPr>
        <w:t xml:space="preserve"> и доступности услуг дополнительного образования</w:t>
      </w:r>
      <w:r w:rsidR="000E68C6" w:rsidRPr="00D92FAA">
        <w:rPr>
          <w:rFonts w:asciiTheme="majorBidi" w:hAnsiTheme="majorBidi" w:cstheme="majorBidi"/>
          <w:iCs/>
        </w:rPr>
        <w:t>.</w:t>
      </w:r>
    </w:p>
    <w:p w14:paraId="2D92E763" w14:textId="3138CC0A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M </w:t>
      </w:r>
      <w:r w:rsidR="000E68C6" w:rsidRPr="00D92FAA">
        <w:rPr>
          <w:rFonts w:asciiTheme="majorBidi" w:hAnsiTheme="majorBidi" w:cstheme="majorBidi"/>
          <w:iCs/>
        </w:rPr>
        <w:t>(</w:t>
      </w:r>
      <w:r w:rsidR="00587C72" w:rsidRPr="00D92FAA">
        <w:rPr>
          <w:rFonts w:asciiTheme="majorBidi" w:hAnsiTheme="majorBidi" w:cstheme="majorBidi"/>
          <w:iCs/>
        </w:rPr>
        <w:t>«</w:t>
      </w:r>
      <w:r w:rsidR="000E68C6" w:rsidRPr="00D92FAA">
        <w:rPr>
          <w:rFonts w:asciiTheme="majorBidi" w:hAnsiTheme="majorBidi" w:cstheme="majorBidi"/>
          <w:iCs/>
        </w:rPr>
        <w:t>Клуб</w:t>
      </w:r>
      <w:r w:rsidR="00587C72" w:rsidRPr="00D92FAA">
        <w:rPr>
          <w:rFonts w:asciiTheme="majorBidi" w:hAnsiTheme="majorBidi" w:cstheme="majorBidi"/>
          <w:iCs/>
        </w:rPr>
        <w:t>»</w:t>
      </w:r>
      <w:r w:rsidR="000E68C6" w:rsidRPr="00D92FAA">
        <w:rPr>
          <w:rFonts w:asciiTheme="majorBidi" w:hAnsiTheme="majorBidi" w:cstheme="majorBidi"/>
          <w:iCs/>
        </w:rPr>
        <w:t>) –</w:t>
      </w:r>
      <w:r w:rsidR="007C729B" w:rsidRPr="00D92FAA">
        <w:rPr>
          <w:rFonts w:asciiTheme="majorBidi" w:hAnsiTheme="majorBidi" w:cstheme="majorBidi"/>
          <w:iCs/>
        </w:rPr>
        <w:t xml:space="preserve"> м</w:t>
      </w:r>
      <w:r w:rsidR="000E68C6" w:rsidRPr="00D92FAA">
        <w:rPr>
          <w:rFonts w:asciiTheme="majorBidi" w:hAnsiTheme="majorBidi" w:cstheme="majorBidi"/>
          <w:iCs/>
        </w:rPr>
        <w:t>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как на </w:t>
      </w:r>
      <w:r w:rsidR="00245D40" w:rsidRPr="00D92FAA">
        <w:rPr>
          <w:rFonts w:asciiTheme="majorBidi" w:hAnsiTheme="majorBidi" w:cstheme="majorBidi"/>
          <w:iCs/>
        </w:rPr>
        <w:t xml:space="preserve">базе </w:t>
      </w:r>
      <w:r w:rsidR="000E68C6" w:rsidRPr="00D92FAA">
        <w:rPr>
          <w:rFonts w:asciiTheme="majorBidi" w:hAnsiTheme="majorBidi" w:cstheme="majorBidi"/>
          <w:iCs/>
        </w:rPr>
        <w:t xml:space="preserve">других </w:t>
      </w:r>
      <w:r w:rsidR="007C729B" w:rsidRPr="00D92FAA">
        <w:rPr>
          <w:rFonts w:asciiTheme="majorBidi" w:hAnsiTheme="majorBidi" w:cstheme="majorBidi"/>
          <w:iCs/>
        </w:rPr>
        <w:t>(</w:t>
      </w:r>
      <w:r w:rsidR="000E68C6" w:rsidRPr="00D92FAA">
        <w:rPr>
          <w:rFonts w:asciiTheme="majorBidi" w:hAnsiTheme="majorBidi" w:cstheme="majorBidi"/>
          <w:iCs/>
        </w:rPr>
        <w:t>как правило</w:t>
      </w:r>
      <w:r w:rsidR="007C729B" w:rsidRPr="00D92FAA">
        <w:rPr>
          <w:rFonts w:asciiTheme="majorBidi" w:hAnsiTheme="majorBidi" w:cstheme="majorBidi"/>
          <w:iCs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образовательных организаций (</w:t>
      </w:r>
      <w:r w:rsidR="007C729B" w:rsidRPr="00D92FAA">
        <w:rPr>
          <w:rFonts w:asciiTheme="majorBidi" w:hAnsiTheme="majorBidi" w:cstheme="majorBidi"/>
          <w:iCs/>
        </w:rPr>
        <w:t xml:space="preserve">например, </w:t>
      </w:r>
      <w:r w:rsidR="000E68C6" w:rsidRPr="00D92FAA">
        <w:rPr>
          <w:rFonts w:asciiTheme="majorBidi" w:hAnsiTheme="majorBidi" w:cstheme="majorBidi"/>
          <w:iCs/>
        </w:rPr>
        <w:t xml:space="preserve">как структурное подразделение), так и </w:t>
      </w:r>
      <w:r w:rsidR="00245D40" w:rsidRPr="00D92FAA">
        <w:rPr>
          <w:rFonts w:asciiTheme="majorBidi" w:hAnsiTheme="majorBidi" w:cstheme="majorBidi"/>
          <w:iCs/>
        </w:rPr>
        <w:t>автономно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A51BFD" w:rsidRPr="00D92FAA">
        <w:rPr>
          <w:rFonts w:asciiTheme="majorBidi" w:hAnsiTheme="majorBidi" w:cstheme="majorBidi"/>
          <w:iCs/>
        </w:rPr>
        <w:t>Здесь и</w:t>
      </w:r>
      <w:r w:rsidRPr="00D92FAA">
        <w:rPr>
          <w:rFonts w:asciiTheme="majorBidi" w:hAnsiTheme="majorBidi" w:cstheme="majorBidi"/>
          <w:iCs/>
        </w:rPr>
        <w:t>спользу</w:t>
      </w:r>
      <w:r w:rsidR="00A51BFD" w:rsidRPr="00D92FAA">
        <w:rPr>
          <w:rFonts w:asciiTheme="majorBidi" w:hAnsiTheme="majorBidi" w:cstheme="majorBidi"/>
          <w:iCs/>
        </w:rPr>
        <w:t>е</w:t>
      </w:r>
      <w:r w:rsidRPr="00D92FAA">
        <w:rPr>
          <w:rFonts w:asciiTheme="majorBidi" w:hAnsiTheme="majorBidi" w:cstheme="majorBidi"/>
          <w:iCs/>
        </w:rPr>
        <w:t>тся,</w:t>
      </w:r>
      <w:r w:rsidR="00C16A0E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>как и аудиторный фонд для программ основного образования в режиме «двойного назначения», так и специализированные выделенные помещения. Рекомендуется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="00DE1155" w:rsidRPr="00D92FAA">
        <w:rPr>
          <w:rFonts w:asciiTheme="majorBidi" w:hAnsiTheme="majorBidi" w:cstheme="majorBidi"/>
          <w:iCs/>
        </w:rPr>
        <w:t xml:space="preserve">как </w:t>
      </w:r>
      <w:r w:rsidR="000E68C6" w:rsidRPr="00D92FAA">
        <w:rPr>
          <w:rFonts w:asciiTheme="majorBidi" w:hAnsiTheme="majorBidi" w:cstheme="majorBidi"/>
          <w:iCs/>
        </w:rPr>
        <w:t xml:space="preserve">для </w:t>
      </w:r>
      <w:r w:rsidR="00DE1155" w:rsidRPr="00D92FAA">
        <w:rPr>
          <w:rFonts w:asciiTheme="majorBidi" w:hAnsiTheme="majorBidi" w:cstheme="majorBidi"/>
          <w:iCs/>
        </w:rPr>
        <w:t>крупных сельских поселений</w:t>
      </w:r>
      <w:r w:rsidR="000E68C6" w:rsidRPr="00D92FAA">
        <w:rPr>
          <w:rFonts w:asciiTheme="majorBidi" w:hAnsiTheme="majorBidi" w:cstheme="majorBidi"/>
          <w:iCs/>
        </w:rPr>
        <w:t xml:space="preserve">, </w:t>
      </w:r>
      <w:r w:rsidR="00DE1155" w:rsidRPr="00D92FAA">
        <w:rPr>
          <w:rFonts w:asciiTheme="majorBidi" w:hAnsiTheme="majorBidi" w:cstheme="majorBidi"/>
          <w:iCs/>
        </w:rPr>
        <w:t xml:space="preserve">так и для </w:t>
      </w:r>
      <w:r w:rsidR="000E68C6" w:rsidRPr="00D92FAA">
        <w:rPr>
          <w:rFonts w:asciiTheme="majorBidi" w:hAnsiTheme="majorBidi" w:cstheme="majorBidi"/>
          <w:iCs/>
        </w:rPr>
        <w:t>малых городов и моногородов.</w:t>
      </w:r>
    </w:p>
    <w:p w14:paraId="77C38F90" w14:textId="361C82E2" w:rsidR="000E68C6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Станция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</w:t>
      </w:r>
      <w:r w:rsidRPr="00D92FAA">
        <w:rPr>
          <w:rFonts w:asciiTheme="majorBidi" w:hAnsiTheme="majorBidi" w:cstheme="majorBidi"/>
          <w:iCs/>
        </w:rPr>
        <w:t>– разворачивается</w:t>
      </w:r>
      <w:r w:rsidR="000E68C6" w:rsidRPr="00D92FAA">
        <w:rPr>
          <w:rFonts w:asciiTheme="majorBidi" w:hAnsiTheme="majorBidi" w:cstheme="majorBidi"/>
          <w:iCs/>
        </w:rPr>
        <w:t xml:space="preserve"> на обособленных площадях</w:t>
      </w:r>
      <w:r w:rsidRPr="00D92FAA">
        <w:rPr>
          <w:rFonts w:asciiTheme="majorBidi" w:hAnsiTheme="majorBidi" w:cstheme="majorBidi"/>
          <w:iCs/>
        </w:rPr>
        <w:t xml:space="preserve"> в рамках существующей или создаваемой организации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Pr="00D92FAA">
        <w:rPr>
          <w:rFonts w:asciiTheme="majorBidi" w:hAnsiTheme="majorBidi" w:cstheme="majorBidi"/>
          <w:iCs/>
        </w:rPr>
        <w:t>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е ж</w:t>
      </w:r>
      <w:r w:rsidR="000E68C6" w:rsidRPr="00D92FAA">
        <w:rPr>
          <w:rFonts w:asciiTheme="majorBidi" w:hAnsiTheme="majorBidi" w:cstheme="majorBidi"/>
          <w:iCs/>
        </w:rPr>
        <w:t>елательное наличие академического и производственного парт</w:t>
      </w:r>
      <w:r w:rsidR="00DE1155" w:rsidRPr="00D92FAA">
        <w:rPr>
          <w:rFonts w:asciiTheme="majorBidi" w:hAnsiTheme="majorBidi" w:cstheme="majorBidi"/>
          <w:iCs/>
        </w:rPr>
        <w:t>н</w:t>
      </w:r>
      <w:r w:rsidR="000E68C6" w:rsidRPr="00D92FAA">
        <w:rPr>
          <w:rFonts w:asciiTheme="majorBidi" w:hAnsiTheme="majorBidi" w:cstheme="majorBidi"/>
          <w:iCs/>
        </w:rPr>
        <w:t>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D92FAA">
        <w:rPr>
          <w:rFonts w:asciiTheme="majorBidi" w:hAnsiTheme="majorBidi" w:cstheme="majorBidi"/>
          <w:iCs/>
        </w:rPr>
        <w:t>. 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ая средой</w:t>
      </w:r>
      <w:r w:rsidR="000E68C6" w:rsidRPr="00D92FAA">
        <w:rPr>
          <w:rFonts w:asciiTheme="majorBidi" w:hAnsiTheme="majorBidi" w:cstheme="majorBidi"/>
          <w:iCs/>
        </w:rPr>
        <w:t>. Характерн</w:t>
      </w:r>
      <w:r w:rsidR="00EB57AE" w:rsidRPr="00D92FAA">
        <w:rPr>
          <w:rFonts w:asciiTheme="majorBidi" w:hAnsiTheme="majorBidi" w:cstheme="majorBidi"/>
          <w:iCs/>
        </w:rPr>
        <w:t>о</w:t>
      </w:r>
      <w:r w:rsidR="000E68C6" w:rsidRPr="00D92FAA">
        <w:rPr>
          <w:rFonts w:asciiTheme="majorBidi" w:hAnsiTheme="majorBidi" w:cstheme="majorBidi"/>
          <w:iCs/>
        </w:rPr>
        <w:t xml:space="preserve"> для моногородов и крупных городов.</w:t>
      </w:r>
    </w:p>
    <w:p w14:paraId="0415F1E4" w14:textId="7B43FC01" w:rsidR="00587C72" w:rsidRPr="00D92FAA" w:rsidRDefault="002B0F02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/>
        </w:rPr>
        <w:t>Решение</w:t>
      </w:r>
      <w:r w:rsidR="000E68C6" w:rsidRPr="00D92FAA">
        <w:rPr>
          <w:rFonts w:asciiTheme="majorBidi" w:hAnsiTheme="majorBidi" w:cstheme="majorBidi"/>
          <w:i/>
        </w:rPr>
        <w:t xml:space="preserve"> XL (</w:t>
      </w:r>
      <w:r w:rsidR="00587C72" w:rsidRPr="00D92FAA">
        <w:rPr>
          <w:rFonts w:asciiTheme="majorBidi" w:hAnsiTheme="majorBidi" w:cstheme="majorBidi"/>
          <w:i/>
        </w:rPr>
        <w:t>«</w:t>
      </w:r>
      <w:r w:rsidR="000E68C6" w:rsidRPr="00D92FAA">
        <w:rPr>
          <w:rFonts w:asciiTheme="majorBidi" w:hAnsiTheme="majorBidi" w:cstheme="majorBidi"/>
          <w:i/>
        </w:rPr>
        <w:t>Центр</w:t>
      </w:r>
      <w:r w:rsidR="00587C72" w:rsidRPr="00D92FAA">
        <w:rPr>
          <w:rFonts w:asciiTheme="majorBidi" w:hAnsiTheme="majorBidi" w:cstheme="majorBidi"/>
          <w:i/>
        </w:rPr>
        <w:t>»</w:t>
      </w:r>
      <w:r w:rsidR="000E68C6" w:rsidRPr="00D92FAA">
        <w:rPr>
          <w:rFonts w:asciiTheme="majorBidi" w:hAnsiTheme="majorBidi" w:cstheme="majorBidi"/>
          <w:i/>
        </w:rPr>
        <w:t>)</w:t>
      </w:r>
      <w:r w:rsidR="000E68C6" w:rsidRPr="00D92FAA">
        <w:rPr>
          <w:rFonts w:asciiTheme="majorBidi" w:hAnsiTheme="majorBidi" w:cstheme="majorBidi"/>
          <w:iCs/>
        </w:rPr>
        <w:t xml:space="preserve"> – </w:t>
      </w:r>
      <w:r w:rsidR="00587C72" w:rsidRPr="00D92FAA">
        <w:rPr>
          <w:rFonts w:asciiTheme="majorBidi" w:hAnsiTheme="majorBidi" w:cstheme="majorBidi"/>
          <w:iCs/>
        </w:rPr>
        <w:t>может быть развернут</w:t>
      </w:r>
      <w:r w:rsidRPr="00D92FAA">
        <w:rPr>
          <w:rFonts w:asciiTheme="majorBidi" w:hAnsiTheme="majorBidi" w:cstheme="majorBidi"/>
          <w:iCs/>
        </w:rPr>
        <w:t>о</w:t>
      </w:r>
      <w:r w:rsidR="00587C72" w:rsidRPr="00D92FAA">
        <w:rPr>
          <w:rFonts w:asciiTheme="majorBidi" w:hAnsiTheme="majorBidi" w:cstheme="majorBidi"/>
          <w:iCs/>
        </w:rPr>
        <w:t xml:space="preserve"> как самостоятельная организация или как часть другой региональной</w:t>
      </w:r>
      <w:r w:rsidRPr="00D92FAA">
        <w:rPr>
          <w:rFonts w:asciiTheme="majorBidi" w:hAnsiTheme="majorBidi" w:cstheme="majorBidi"/>
          <w:iCs/>
        </w:rPr>
        <w:t xml:space="preserve"> (муниципальной)</w:t>
      </w:r>
      <w:r w:rsidR="00587C72" w:rsidRPr="00D92FAA">
        <w:rPr>
          <w:rFonts w:asciiTheme="majorBidi" w:hAnsiTheme="majorBidi" w:cstheme="majorBidi"/>
          <w:iCs/>
        </w:rPr>
        <w:t xml:space="preserve"> организации.</w:t>
      </w:r>
      <w:r w:rsidR="000E68C6" w:rsidRPr="00D92FAA">
        <w:rPr>
          <w:rFonts w:asciiTheme="majorBidi" w:hAnsiTheme="majorBidi" w:cstheme="majorBidi"/>
          <w:iCs/>
        </w:rPr>
        <w:t xml:space="preserve"> Обязательное наличие академического и производственного партнеров</w:t>
      </w:r>
      <w:r w:rsidRPr="00D92FAA">
        <w:rPr>
          <w:rFonts w:asciiTheme="majorBidi" w:hAnsiTheme="majorBidi" w:cstheme="majorBidi"/>
          <w:iCs/>
        </w:rPr>
        <w:t xml:space="preserve"> для реализации моделей сетевого </w:t>
      </w:r>
      <w:r w:rsidRPr="00D92FAA">
        <w:rPr>
          <w:rFonts w:asciiTheme="majorBidi" w:hAnsiTheme="majorBidi" w:cstheme="majorBidi"/>
          <w:iCs/>
        </w:rPr>
        <w:lastRenderedPageBreak/>
        <w:t>взаимодействия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921A78" w:rsidRPr="00D92FAA">
        <w:rPr>
          <w:rFonts w:asciiTheme="majorBidi" w:hAnsiTheme="majorBidi" w:cstheme="majorBidi"/>
          <w:iCs/>
        </w:rPr>
        <w:t xml:space="preserve">Наличие смежной инфраструктуры – лектория, коворкинга, библиотеки/медиатеки, зон отдыха и общения (рекреации). </w:t>
      </w:r>
      <w:r w:rsidR="000E68C6" w:rsidRPr="00D92FAA">
        <w:rPr>
          <w:rFonts w:asciiTheme="majorBidi" w:hAnsiTheme="majorBidi" w:cstheme="majorBidi"/>
          <w:iCs/>
        </w:rPr>
        <w:t>Преобладает узкопрофильное, профессиональное оборудование</w:t>
      </w:r>
      <w:r w:rsidR="0029350D" w:rsidRPr="00D92FAA">
        <w:rPr>
          <w:rFonts w:asciiTheme="majorBidi" w:hAnsiTheme="majorBidi" w:cstheme="majorBidi"/>
          <w:iCs/>
        </w:rPr>
        <w:t xml:space="preserve"> с насыщенной мотивирующей средой</w:t>
      </w:r>
      <w:r w:rsidR="000E68C6" w:rsidRPr="00D92FAA">
        <w:rPr>
          <w:rFonts w:asciiTheme="majorBidi" w:hAnsiTheme="majorBidi" w:cstheme="majorBidi"/>
          <w:iCs/>
        </w:rPr>
        <w:t xml:space="preserve">. </w:t>
      </w:r>
      <w:r w:rsidR="00587C72" w:rsidRPr="00D92FAA">
        <w:rPr>
          <w:rFonts w:asciiTheme="majorBidi" w:hAnsiTheme="majorBidi" w:cstheme="majorBidi"/>
          <w:iCs/>
        </w:rPr>
        <w:t>Рекомендуется</w:t>
      </w:r>
      <w:r w:rsidR="000E68C6" w:rsidRPr="00D92FAA">
        <w:rPr>
          <w:rFonts w:asciiTheme="majorBidi" w:hAnsiTheme="majorBidi" w:cstheme="majorBidi"/>
          <w:iCs/>
        </w:rPr>
        <w:t xml:space="preserve"> для </w:t>
      </w:r>
      <w:r w:rsidR="00587C72" w:rsidRPr="00D92FAA">
        <w:rPr>
          <w:rFonts w:asciiTheme="majorBidi" w:hAnsiTheme="majorBidi" w:cstheme="majorBidi"/>
          <w:iCs/>
        </w:rPr>
        <w:t>территорий с высокой плотностью населения и высокими ресурсными возможностями крупных городов, мегаполисов</w:t>
      </w:r>
      <w:r w:rsidR="00E04BD6" w:rsidRPr="00D92FAA">
        <w:rPr>
          <w:rFonts w:asciiTheme="majorBidi" w:hAnsiTheme="majorBidi" w:cstheme="majorBidi"/>
          <w:iCs/>
        </w:rPr>
        <w:t>,</w:t>
      </w:r>
      <w:r w:rsidR="00587C72" w:rsidRPr="00D92FAA">
        <w:rPr>
          <w:rFonts w:asciiTheme="majorBidi" w:hAnsiTheme="majorBidi" w:cstheme="majorBidi"/>
          <w:iCs/>
        </w:rPr>
        <w:t xml:space="preserve"> а также городов, являющиеся административной или культурной столицей субъекта Российской Федерации</w:t>
      </w:r>
      <w:r w:rsidR="00EB57AE" w:rsidRPr="00D92FAA">
        <w:rPr>
          <w:rFonts w:asciiTheme="majorBidi" w:hAnsiTheme="majorBidi" w:cstheme="majorBidi"/>
          <w:iCs/>
        </w:rPr>
        <w:t>.</w:t>
      </w:r>
    </w:p>
    <w:p w14:paraId="3E1D13C9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7C8CE028" w14:textId="0E109175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Стационарное решение</w:t>
      </w:r>
      <w:r w:rsidRPr="00D92FAA">
        <w:rPr>
          <w:rFonts w:asciiTheme="majorBidi" w:hAnsiTheme="majorBidi" w:cstheme="majorBidi"/>
        </w:rPr>
        <w:t xml:space="preserve"> – модель разворачивается на обособленных или смежных площадях организации с собственным оборудованием (собственность, пользование, аренда).  Разворачивается как в городах (малых и крупных), так и в сельской местности. Например, на базе общеобразовательных организаций, профильных и многопрофильных организаций дополнительного образования и др.</w:t>
      </w:r>
    </w:p>
    <w:p w14:paraId="43804C14" w14:textId="17576644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Мобильное решение</w:t>
      </w:r>
      <w:r w:rsidRPr="00D92FAA">
        <w:rPr>
          <w:rFonts w:asciiTheme="majorBidi" w:hAnsiTheme="majorBidi" w:cstheme="majorBidi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пример, мобильная лаборатория, решения для краткосрочных социальных мерпоряитий/акцмй и др.).</w:t>
      </w:r>
    </w:p>
    <w:p w14:paraId="2BF36452" w14:textId="0EDD458E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Дистанционное решение</w:t>
      </w:r>
      <w:r w:rsidRPr="00D92FAA">
        <w:rPr>
          <w:rFonts w:asciiTheme="majorBidi" w:hAnsiTheme="majorBidi" w:cstheme="majorBidi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. Необходимо наличие у ведущей организации кадровых, образовательных и материально-технических ресурсов высокого качества. Для </w:t>
      </w:r>
      <w:r w:rsidR="00E643A0" w:rsidRPr="00D92FAA">
        <w:rPr>
          <w:rFonts w:asciiTheme="majorBidi" w:hAnsiTheme="majorBidi" w:cstheme="majorBidi"/>
        </w:rPr>
        <w:t xml:space="preserve">социально-педагогической </w:t>
      </w:r>
      <w:r w:rsidRPr="00D92FAA">
        <w:rPr>
          <w:rFonts w:asciiTheme="majorBidi" w:hAnsiTheme="majorBidi" w:cstheme="majorBidi"/>
        </w:rPr>
        <w:t>направленности дает возможности как полностью электронного обучения (например, языки), смешанного обучения с использованием дистанционного обучения (теоретические занятия и содержательные курсы заочно чередуются с практическими занятиями очно).</w:t>
      </w:r>
    </w:p>
    <w:p w14:paraId="335C7B73" w14:textId="2EF2366B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  <w:b/>
        </w:rPr>
        <w:t>Сетевое решение</w:t>
      </w:r>
      <w:r w:rsidRPr="00D92FAA">
        <w:rPr>
          <w:rFonts w:asciiTheme="majorBidi" w:hAnsiTheme="majorBidi" w:cstheme="majorBidi"/>
        </w:rPr>
        <w:t xml:space="preserve"> – разворачивается в помещениях и с использованием инфраструктуры партнеров - образовательных и не образовательных организаций для реализации дополнительных общеразвивающих программ ведущей образовательной организации или академического партнера (общеобразовательной организации, клуба, дворца культуры и т.д.).</w:t>
      </w:r>
    </w:p>
    <w:p w14:paraId="510E85D3" w14:textId="0475A828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асчет затрат на реализацию масштабов и решений типовой модели приведены в п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6</w:t>
      </w:r>
      <w:r w:rsidRPr="00D92FAA">
        <w:rPr>
          <w:rFonts w:asciiTheme="majorBidi" w:hAnsiTheme="majorBidi" w:cstheme="majorBidi"/>
        </w:rPr>
        <w:t>.</w:t>
      </w:r>
    </w:p>
    <w:p w14:paraId="0BE0B62A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5EA21A88" w14:textId="304EFAEC" w:rsidR="00545485" w:rsidRPr="00D92FAA" w:rsidRDefault="00E94546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Рекомендации</w:t>
      </w:r>
      <w:r w:rsidR="00545485" w:rsidRPr="00D92FAA">
        <w:rPr>
          <w:rFonts w:ascii="Times New Roman" w:hAnsi="Times New Roman" w:cs="Times New Roman"/>
          <w:i/>
        </w:rPr>
        <w:t xml:space="preserve"> к перечням средств обучения и воспитания</w:t>
      </w:r>
    </w:p>
    <w:p w14:paraId="57099EF3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</w:t>
      </w:r>
      <w:r w:rsidRPr="00D92FAA">
        <w:rPr>
          <w:rFonts w:asciiTheme="majorBidi" w:hAnsiTheme="majorBidi" w:cstheme="majorBidi"/>
          <w:iCs/>
        </w:rPr>
        <w:lastRenderedPageBreak/>
        <w:t>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Минпросвещения РФ от 17.12.2019 г.) с учетом корреляции с:</w:t>
      </w:r>
    </w:p>
    <w:p w14:paraId="2723C5EB" w14:textId="16B09FC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- решаемыми педагогическими задачами </w:t>
      </w:r>
      <w:r w:rsidR="00812589" w:rsidRPr="00D92FAA">
        <w:rPr>
          <w:rFonts w:asciiTheme="majorBidi" w:hAnsiTheme="majorBidi" w:cstheme="majorBidi"/>
          <w:iCs/>
        </w:rPr>
        <w:t>социально-педагогической направленности</w:t>
      </w:r>
      <w:r w:rsidRPr="00D92FAA">
        <w:rPr>
          <w:rFonts w:asciiTheme="majorBidi" w:hAnsiTheme="majorBidi" w:cstheme="majorBidi"/>
          <w:iCs/>
        </w:rPr>
        <w:t xml:space="preserve"> дополнительного образования детей;</w:t>
      </w:r>
    </w:p>
    <w:p w14:paraId="226C8298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- масштабом реализации модели; </w:t>
      </w:r>
    </w:p>
    <w:p w14:paraId="37DAB9DE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возрастными особенностями учащихся;</w:t>
      </w:r>
    </w:p>
    <w:p w14:paraId="5D193969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содержанием, формой и технологиями дополнительных общеразвивающих программ со</w:t>
      </w:r>
    </w:p>
    <w:p w14:paraId="2BBC6117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необходимой квалификацией кадров;</w:t>
      </w:r>
    </w:p>
    <w:p w14:paraId="74E57111" w14:textId="77777777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12F7E7B" w14:textId="33E07B92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- особенностями современных цифровых и рекреационных технологий реального сектора региональной экономики.</w:t>
      </w:r>
    </w:p>
    <w:p w14:paraId="00578511" w14:textId="77777777" w:rsidR="004D0D4B" w:rsidRPr="00FA58AB" w:rsidRDefault="004D0D4B" w:rsidP="004D0D4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Формирование средств обучения воспитания для новых мест рекомендуется осуществлять не отдельными позициями, а комплектами – обеспечивающими определенный цикл, задачу, модуль или другой элемент образовательного процесса соответствующей тематики полностью («под ключ»), гарантируя доступность и качество реализуемых дополнительных общеразвивающих программ. Сводя к минимуму таким образом риски бессистемной закупки отдельных элементов, не работающих в связи с программой и другими элементами инфраструктуры.</w:t>
      </w:r>
    </w:p>
    <w:p w14:paraId="5164FD4F" w14:textId="727E2E6A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едлагается </w:t>
      </w:r>
      <w:r w:rsidR="002126AB">
        <w:rPr>
          <w:rFonts w:asciiTheme="majorBidi" w:hAnsiTheme="majorBidi" w:cstheme="majorBidi"/>
          <w:iCs/>
        </w:rPr>
        <w:t>дифференциировать</w:t>
      </w:r>
      <w:r w:rsidRPr="00D92FAA">
        <w:rPr>
          <w:rFonts w:asciiTheme="majorBidi" w:hAnsiTheme="majorBidi" w:cstheme="majorBidi"/>
          <w:iCs/>
        </w:rPr>
        <w:t xml:space="preserve">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14:paraId="2A56B15E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Универсальное оборудование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</w:t>
      </w:r>
    </w:p>
    <w:p w14:paraId="5ADF2BAD" w14:textId="0E2462E8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Специальное оборудование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Pr="00D92FAA">
        <w:rPr>
          <w:rFonts w:asciiTheme="majorBidi" w:hAnsiTheme="majorBidi" w:cstheme="majorBidi"/>
          <w:iCs/>
        </w:rPr>
        <w:t xml:space="preserve"> направленности. </w:t>
      </w:r>
    </w:p>
    <w:p w14:paraId="3E9B8575" w14:textId="1D5601A2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 xml:space="preserve">Исходя из принципов соблюдения приоритетов оснащения программ различных профильных тематик </w:t>
      </w:r>
      <w:r w:rsidR="00812589" w:rsidRPr="00D92FAA">
        <w:rPr>
          <w:rFonts w:asciiTheme="majorBidi" w:hAnsiTheme="majorBidi" w:cstheme="majorBidi"/>
          <w:iCs/>
        </w:rPr>
        <w:t>социально-педагогической</w:t>
      </w:r>
      <w:r w:rsidRPr="00D92FAA">
        <w:rPr>
          <w:rFonts w:asciiTheme="majorBidi" w:hAnsiTheme="majorBidi" w:cstheme="majorBidi"/>
        </w:rPr>
        <w:t xml:space="preserve"> направленности специальным оборудованием, рекомендуется не превышать долю закупок для </w:t>
      </w:r>
      <w:r w:rsidRPr="00D92FAA">
        <w:rPr>
          <w:rFonts w:asciiTheme="majorBidi" w:hAnsiTheme="majorBidi" w:cstheme="majorBidi"/>
          <w:i/>
          <w:iCs/>
        </w:rPr>
        <w:t>универсального оборудования в 25-30%.</w:t>
      </w:r>
    </w:p>
    <w:p w14:paraId="779FF20F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14:paraId="4E163245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44934E9E" w14:textId="77777777" w:rsidR="006F710B" w:rsidRPr="00D92FAA" w:rsidRDefault="006F710B" w:rsidP="00D92FAA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2ADA0204" w14:textId="4EF385D9" w:rsidR="006F710B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имерные перечни средств обучения и воспитания для программ модели «Социос» приведены в приложении</w:t>
      </w:r>
      <w:r w:rsidR="00545485" w:rsidRPr="00D92FAA">
        <w:rPr>
          <w:rFonts w:asciiTheme="majorBidi" w:hAnsiTheme="majorBidi" w:cstheme="majorBidi"/>
        </w:rPr>
        <w:t xml:space="preserve"> 7</w:t>
      </w:r>
      <w:r w:rsidRPr="00D92FAA">
        <w:rPr>
          <w:rFonts w:asciiTheme="majorBidi" w:hAnsiTheme="majorBidi" w:cstheme="majorBidi"/>
        </w:rPr>
        <w:t xml:space="preserve">. </w:t>
      </w:r>
    </w:p>
    <w:p w14:paraId="07F8886C" w14:textId="623BDD29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Мебель (учебные столы и стулья) должны быть стандартными, комплектными и иметь маркировку, соответствующую ростовой группе. Не допускается использование стульев с мягкими покрытиями, офисной мебели. Мебель, спортивное и игровое оборудование, инструменты и инвентарь должны соответствовать росто-возрастным особенностям детей. Технические средства обучения, игрушки и материалы, используемые для детского и технического творчества, должны быть безопасными для здоровья детей.</w:t>
      </w:r>
    </w:p>
    <w:p w14:paraId="60501DF5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48E04F54" w14:textId="77777777" w:rsidR="00545485" w:rsidRPr="00D92FAA" w:rsidRDefault="00545485" w:rsidP="00D92F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i/>
        </w:rPr>
        <w:t>Рекомендации по зонированию и брендированию помещений</w:t>
      </w:r>
    </w:p>
    <w:p w14:paraId="7D538235" w14:textId="3B2AB63A" w:rsidR="004D0D4B" w:rsidRPr="00F54E12" w:rsidRDefault="004D0D4B" w:rsidP="00F54E1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Помещения должны соответствовать требованиям Роспотребнадзора для организаций, в которых оказываются услуги по дополнительному образованию детей (СанПиН 2.4.4.3172-14), сводам Правил по доступности зданий и сооружений для маломобильных групп населения (СП 59.13330.2012 и СП 138.13330.2012).</w:t>
      </w:r>
    </w:p>
    <w:p w14:paraId="14C5CAF8" w14:textId="0B13453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Брендирование и зонирование помещений для новых мест дополнительного образования, соответствующей типовой модели «Социос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1ED2CDE4" w14:textId="65B00ABA" w:rsidR="00A74753" w:rsidRPr="00D92FAA" w:rsidRDefault="00A74753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Социос» должно выполняться с использованием утвержденного фирменного стиля.</w:t>
      </w:r>
    </w:p>
    <w:p w14:paraId="18316BB0" w14:textId="04EE135D" w:rsidR="00A74753" w:rsidRPr="00D92FAA" w:rsidRDefault="00E94546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Рекомендации</w:t>
      </w:r>
      <w:r w:rsidR="00A74753" w:rsidRPr="00D92FAA">
        <w:rPr>
          <w:rFonts w:asciiTheme="majorBidi" w:hAnsiTheme="majorBidi" w:cstheme="majorBidi"/>
        </w:rPr>
        <w:t xml:space="preserve"> к брендированию и зонированию </w:t>
      </w:r>
      <w:r w:rsidR="00C6655C">
        <w:rPr>
          <w:rFonts w:asciiTheme="majorBidi" w:hAnsiTheme="majorBidi" w:cstheme="majorBidi"/>
        </w:rPr>
        <w:t xml:space="preserve">в типовой модели </w:t>
      </w:r>
      <w:r w:rsidR="00A74753" w:rsidRPr="00D92FAA">
        <w:rPr>
          <w:rFonts w:asciiTheme="majorBidi" w:hAnsiTheme="majorBidi" w:cstheme="majorBidi"/>
        </w:rPr>
        <w:t>содержатся в Приложении</w:t>
      </w:r>
      <w:r w:rsidR="00545485" w:rsidRPr="00D92FAA">
        <w:rPr>
          <w:rFonts w:asciiTheme="majorBidi" w:hAnsiTheme="majorBidi" w:cstheme="majorBidi"/>
        </w:rPr>
        <w:t xml:space="preserve"> </w:t>
      </w:r>
      <w:r w:rsidR="00F54E12">
        <w:rPr>
          <w:rFonts w:asciiTheme="majorBidi" w:hAnsiTheme="majorBidi" w:cstheme="majorBidi"/>
        </w:rPr>
        <w:t>8</w:t>
      </w:r>
      <w:r w:rsidR="00A74753" w:rsidRPr="00D92FAA">
        <w:rPr>
          <w:rFonts w:asciiTheme="majorBidi" w:hAnsiTheme="majorBidi" w:cstheme="majorBidi"/>
        </w:rPr>
        <w:t>.</w:t>
      </w:r>
    </w:p>
    <w:p w14:paraId="2954CE48" w14:textId="1ABAAD8F" w:rsidR="00CB53E4" w:rsidRPr="00D92FAA" w:rsidRDefault="00CB53E4" w:rsidP="00FB2D0A">
      <w:pPr>
        <w:spacing w:line="360" w:lineRule="auto"/>
        <w:jc w:val="both"/>
      </w:pPr>
    </w:p>
    <w:p w14:paraId="6F2D08F7" w14:textId="070E6ACC" w:rsidR="00C6655C" w:rsidRPr="00D92FAA" w:rsidRDefault="00FB2D0A" w:rsidP="00F54E1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V</w:t>
      </w:r>
      <w:r w:rsidRPr="00FB2D0A">
        <w:rPr>
          <w:rFonts w:ascii="Times New Roman" w:hAnsi="Times New Roman" w:cs="Times New Roman"/>
          <w:b/>
          <w:bCs/>
          <w:iCs/>
        </w:rPr>
        <w:t xml:space="preserve">. 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C6655C">
        <w:rPr>
          <w:rFonts w:ascii="Times New Roman" w:hAnsi="Times New Roman" w:cs="Times New Roman"/>
          <w:b/>
          <w:bCs/>
          <w:iCs/>
        </w:rPr>
        <w:t>рекомендации</w:t>
      </w:r>
      <w:r w:rsidR="00C6655C" w:rsidRPr="00D92FAA">
        <w:rPr>
          <w:rFonts w:ascii="Times New Roman" w:hAnsi="Times New Roman" w:cs="Times New Roman"/>
          <w:b/>
          <w:bCs/>
          <w:iCs/>
        </w:rPr>
        <w:t xml:space="preserve"> к кадровому обеспечению</w:t>
      </w:r>
    </w:p>
    <w:p w14:paraId="6DC797E2" w14:textId="0927202F" w:rsidR="002126AB" w:rsidRPr="002326F1" w:rsidRDefault="002126AB" w:rsidP="002126A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Создаваемые в рамках типовой модели «</w:t>
      </w:r>
      <w:r>
        <w:rPr>
          <w:rFonts w:asciiTheme="majorBidi" w:hAnsiTheme="majorBidi" w:cstheme="majorBidi"/>
        </w:rPr>
        <w:t>Социос</w:t>
      </w:r>
      <w:r w:rsidRPr="0038422C">
        <w:rPr>
          <w:rFonts w:asciiTheme="majorBidi" w:hAnsiTheme="majorBidi" w:cstheme="majorBidi"/>
        </w:rPr>
        <w:t xml:space="preserve">» </w:t>
      </w:r>
      <w:r w:rsidRPr="0077458F">
        <w:rPr>
          <w:rFonts w:asciiTheme="majorBidi" w:hAnsiTheme="majorBidi" w:cstheme="majorBidi"/>
        </w:rPr>
        <w:t xml:space="preserve">новые </w:t>
      </w:r>
      <w:r w:rsidRPr="00F051EE">
        <w:rPr>
          <w:rFonts w:asciiTheme="majorBidi" w:hAnsiTheme="majorBidi" w:cstheme="majorBidi"/>
        </w:rPr>
        <w:t xml:space="preserve">места дополнительного образования детей должны </w:t>
      </w:r>
      <w:r w:rsidRPr="002326F1">
        <w:rPr>
          <w:rFonts w:asciiTheme="majorBidi" w:hAnsiTheme="majorBidi" w:cstheme="majorBidi"/>
        </w:rPr>
        <w:t>быть</w:t>
      </w:r>
      <w:r w:rsidRPr="0077458F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 xml:space="preserve">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 </w:t>
      </w:r>
      <w:r w:rsidRPr="00F051EE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 xml:space="preserve"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.08.2010 N 761н (ред. от 31.05.2011) "Об утверждении Единого квалификационного справочника должностей руководителей, специалистов и служащих, раздел "Квалификационные характеристики должностей работников образования"  и Приказом Минтруда России от 05.05.2018 N 298н "Об утверждении профессионального стандарта "Педагог дополнительного образования детей и взрослых" (Зарегистрировано в Минюсте России 28.08.2018 N 52016). </w:t>
      </w:r>
    </w:p>
    <w:p w14:paraId="1D1AB137" w14:textId="77777777" w:rsidR="002126AB" w:rsidRPr="006A376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t>Рекомендуемый перечень примерный должност</w:t>
      </w:r>
      <w:r>
        <w:rPr>
          <w:rFonts w:asciiTheme="majorBidi" w:hAnsiTheme="majorBidi" w:cstheme="majorBidi"/>
        </w:rPr>
        <w:t>ей, функционала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>
        <w:rPr>
          <w:rFonts w:asciiTheme="majorBidi" w:hAnsiTheme="majorBidi" w:cstheme="majorBidi"/>
        </w:rPr>
        <w:t xml:space="preserve"> разных видом решений</w:t>
      </w:r>
      <w:r w:rsidRPr="006A376C">
        <w:rPr>
          <w:rFonts w:asciiTheme="majorBidi" w:hAnsiTheme="majorBidi" w:cstheme="majorBidi"/>
        </w:rPr>
        <w:t>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2"/>
        <w:gridCol w:w="1411"/>
      </w:tblGrid>
      <w:tr w:rsidR="002126AB" w:rsidRPr="002126AB" w14:paraId="71CB1F22" w14:textId="77777777" w:rsidTr="006B16CA">
        <w:tc>
          <w:tcPr>
            <w:tcW w:w="456" w:type="dxa"/>
          </w:tcPr>
          <w:p w14:paraId="240D450D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2019" w:type="dxa"/>
          </w:tcPr>
          <w:p w14:paraId="2C1ED4CC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35D65E1E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7BE56DBA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BAF67B1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0329B32B" w14:textId="77777777" w:rsidR="002126AB" w:rsidRPr="002126AB" w:rsidRDefault="002126AB" w:rsidP="006B16C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126A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2126AB" w:rsidRPr="002126AB" w14:paraId="319DA5C6" w14:textId="77777777" w:rsidTr="006B16CA">
        <w:tc>
          <w:tcPr>
            <w:tcW w:w="456" w:type="dxa"/>
          </w:tcPr>
          <w:p w14:paraId="1876432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0BFA296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1713E54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7150CFB4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43D1B96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14:paraId="7758123F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8C0E30A" w14:textId="77777777" w:rsidR="002126AB" w:rsidRPr="002126AB" w:rsidRDefault="002126AB" w:rsidP="006B16CA">
            <w:pPr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6AD2BCB0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2126AB" w:rsidRPr="002126AB" w14:paraId="73F37E34" w14:textId="77777777" w:rsidTr="006B16CA">
        <w:tc>
          <w:tcPr>
            <w:tcW w:w="456" w:type="dxa"/>
          </w:tcPr>
          <w:p w14:paraId="07ED5DE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19" w:type="dxa"/>
          </w:tcPr>
          <w:p w14:paraId="3837E02D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29FEAD9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5C017221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Pr="002126AB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2126AB">
              <w:rPr>
                <w:rFonts w:ascii="Times New Roman" w:hAnsi="Times New Roman" w:cs="Times New Roman"/>
              </w:rPr>
              <w:t xml:space="preserve">развивающей образовательной среды. </w:t>
            </w:r>
          </w:p>
          <w:p w14:paraId="3E843A06" w14:textId="77777777" w:rsidR="002126AB" w:rsidRPr="002126AB" w:rsidRDefault="002126AB" w:rsidP="006B16CA">
            <w:pPr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lastRenderedPageBreak/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71B2D071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lastRenderedPageBreak/>
              <w:t>L, XL</w:t>
            </w:r>
          </w:p>
        </w:tc>
      </w:tr>
      <w:tr w:rsidR="002126AB" w:rsidRPr="002126AB" w14:paraId="3353FA9E" w14:textId="77777777" w:rsidTr="006B16CA">
        <w:tc>
          <w:tcPr>
            <w:tcW w:w="456" w:type="dxa"/>
          </w:tcPr>
          <w:p w14:paraId="5F3D742B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539E896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040966CC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77B94CB0" w14:textId="77777777" w:rsidR="002126AB" w:rsidRPr="002126AB" w:rsidRDefault="002126AB" w:rsidP="006B16CA">
            <w:pPr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1ABFFF11" w14:textId="77777777" w:rsidR="002126AB" w:rsidRPr="002126AB" w:rsidRDefault="002126AB" w:rsidP="006B16CA">
            <w:pPr>
              <w:pStyle w:val="ConsPlusNormal"/>
            </w:pPr>
            <w:r w:rsidRPr="002126A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52A8DDDB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060BD0AC" w14:textId="77777777" w:rsidTr="006B16CA">
        <w:tc>
          <w:tcPr>
            <w:tcW w:w="456" w:type="dxa"/>
          </w:tcPr>
          <w:p w14:paraId="37C253FE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14:paraId="351D13E3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790B26C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14:paraId="4519B39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4B71B3F5" w14:textId="77777777" w:rsidTr="006B16CA">
        <w:tc>
          <w:tcPr>
            <w:tcW w:w="456" w:type="dxa"/>
          </w:tcPr>
          <w:p w14:paraId="0E511308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14:paraId="5753C46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43A209CB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2126AB">
              <w:rPr>
                <w:rFonts w:ascii="Times New Roman" w:hAnsi="Times New Roman" w:cs="Times New Roman"/>
                <w:lang w:val="en-US"/>
              </w:rPr>
              <w:t>.</w:t>
            </w:r>
          </w:p>
          <w:p w14:paraId="3A5E85F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5745362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153C756E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2126AB" w:rsidRPr="002126AB" w14:paraId="5A14D54B" w14:textId="77777777" w:rsidTr="006B16CA">
        <w:tc>
          <w:tcPr>
            <w:tcW w:w="456" w:type="dxa"/>
          </w:tcPr>
          <w:p w14:paraId="6411A447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13D835AD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88FE75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73A9F47A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2126AB" w:rsidRPr="002126AB" w14:paraId="5EEE946E" w14:textId="77777777" w:rsidTr="006B16CA">
        <w:tc>
          <w:tcPr>
            <w:tcW w:w="456" w:type="dxa"/>
          </w:tcPr>
          <w:p w14:paraId="6C478A8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0F99D5DA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1BADD541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76DAD5E8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444D276F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2126AB" w:rsidRPr="002126AB" w14:paraId="7231719B" w14:textId="77777777" w:rsidTr="006B16CA">
        <w:tc>
          <w:tcPr>
            <w:tcW w:w="456" w:type="dxa"/>
          </w:tcPr>
          <w:p w14:paraId="01C12844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019" w:type="dxa"/>
          </w:tcPr>
          <w:p w14:paraId="6A32662F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2A86FCBC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79A72BE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B30B094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 w14:paraId="35F2D12B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lastRenderedPageBreak/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3F4F2953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126A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5AF132A9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lastRenderedPageBreak/>
              <w:t>L, XL</w:t>
            </w:r>
          </w:p>
        </w:tc>
      </w:tr>
      <w:tr w:rsidR="002126AB" w:rsidRPr="002126AB" w14:paraId="2402CE78" w14:textId="77777777" w:rsidTr="006B16CA">
        <w:tc>
          <w:tcPr>
            <w:tcW w:w="456" w:type="dxa"/>
          </w:tcPr>
          <w:p w14:paraId="6DE03CF2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14:paraId="4E8EF0A5" w14:textId="77777777" w:rsidR="002126AB" w:rsidRPr="002126AB" w:rsidRDefault="002126AB" w:rsidP="006B16CA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5CB2D6F6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14:paraId="53ED8038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595CD0E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8C7826A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78E2FB70" w14:textId="77777777" w:rsidR="002126AB" w:rsidRPr="002126AB" w:rsidRDefault="002126AB" w:rsidP="006B16CA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36D4FD36" w14:textId="77777777" w:rsidR="002126AB" w:rsidRPr="002126AB" w:rsidRDefault="002126AB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2126A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AB7A0DF" w14:textId="77777777" w:rsidR="002126AB" w:rsidRPr="0038422C" w:rsidRDefault="002126AB" w:rsidP="002126A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11A3453C" w14:textId="77777777" w:rsidR="002126AB" w:rsidRPr="002126AB" w:rsidRDefault="002126AB" w:rsidP="002126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126AB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163DF76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Для решений </w:t>
      </w:r>
      <w:r w:rsidRPr="00D92FAA">
        <w:rPr>
          <w:rFonts w:asciiTheme="majorBidi" w:hAnsiTheme="majorBidi" w:cstheme="majorBidi"/>
          <w:lang w:val="en-US"/>
        </w:rPr>
        <w:t>S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M</w:t>
      </w:r>
      <w:r w:rsidRPr="00D92FAA">
        <w:rPr>
          <w:rFonts w:asciiTheme="majorBidi" w:hAnsiTheme="majorBidi" w:cstheme="majorBidi"/>
        </w:rPr>
        <w:t xml:space="preserve"> возможны как внутреннее, так и внешнее совместительство (совмещение) для педагогических работников. Для решений </w:t>
      </w:r>
      <w:r w:rsidRPr="00D92FAA">
        <w:rPr>
          <w:rFonts w:asciiTheme="majorBidi" w:hAnsiTheme="majorBidi" w:cstheme="majorBidi"/>
          <w:lang w:val="en-US"/>
        </w:rPr>
        <w:t>L</w:t>
      </w:r>
      <w:r w:rsidRPr="00D92FAA">
        <w:rPr>
          <w:rFonts w:asciiTheme="majorBidi" w:hAnsiTheme="majorBidi" w:cstheme="majorBidi"/>
        </w:rPr>
        <w:t xml:space="preserve"> и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248A698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такие специалисты представляются необходимыми в штатном расписании.</w:t>
      </w:r>
    </w:p>
    <w:p w14:paraId="182C0B4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ирование и утверждение штатного расписания и организационной</w:t>
      </w:r>
      <w:r>
        <w:rPr>
          <w:rFonts w:asciiTheme="majorBidi" w:hAnsiTheme="majorBidi" w:cstheme="majorBidi"/>
        </w:rPr>
        <w:t xml:space="preserve"> </w:t>
      </w:r>
      <w:r w:rsidRPr="00D92FAA">
        <w:rPr>
          <w:rFonts w:asciiTheme="majorBidi" w:hAnsiTheme="majorBidi" w:cstheme="majorBidi"/>
        </w:rPr>
        <w:t>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объемом государственного (муниципального) задания, объема приносящей доход деятельности.</w:t>
      </w:r>
    </w:p>
    <w:p w14:paraId="6CBA935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разовательная деятельность по реализации дополнительных общеразвивающих программ в типовой модели «Социос» осуществляется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 w:rsidRPr="00D92FAA">
        <w:rPr>
          <w:rStyle w:val="ad"/>
          <w:rFonts w:asciiTheme="majorBidi" w:hAnsiTheme="majorBidi" w:cstheme="majorBidi"/>
        </w:rPr>
        <w:footnoteReference w:id="2"/>
      </w:r>
      <w:r w:rsidRPr="00D92FAA">
        <w:rPr>
          <w:rFonts w:asciiTheme="majorBidi" w:hAnsiTheme="majorBidi" w:cstheme="majorBidi"/>
        </w:rPr>
        <w:t>:</w:t>
      </w:r>
    </w:p>
    <w:p w14:paraId="4CB4436E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- по профилю, соответствующему реализуемой дополнительной общеразвивающей программы; </w:t>
      </w:r>
    </w:p>
    <w:p w14:paraId="3A8BBB7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14:paraId="1DA46CC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D92FAA">
        <w:rPr>
          <w:rStyle w:val="ad"/>
          <w:rFonts w:asciiTheme="majorBidi" w:hAnsiTheme="majorBidi" w:cstheme="majorBidi"/>
        </w:rPr>
        <w:footnoteReference w:id="3"/>
      </w:r>
      <w:r w:rsidRPr="00D92FAA">
        <w:rPr>
          <w:rFonts w:asciiTheme="majorBidi" w:hAnsiTheme="majorBidi" w:cstheme="majorBidi"/>
        </w:rPr>
        <w:t>.</w:t>
      </w:r>
    </w:p>
    <w:p w14:paraId="47EEA567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14:paraId="294C2B59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 w14:paraId="6A27C162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- методическая, подготовительная, 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.</w:t>
      </w:r>
      <w:r w:rsidRPr="00D92FAA">
        <w:rPr>
          <w:rStyle w:val="ad"/>
          <w:rFonts w:asciiTheme="majorBidi" w:hAnsiTheme="majorBidi" w:cstheme="majorBidi"/>
        </w:rPr>
        <w:footnoteReference w:id="4"/>
      </w:r>
      <w:r w:rsidRPr="00D92FAA">
        <w:rPr>
          <w:rFonts w:asciiTheme="majorBidi" w:hAnsiTheme="majorBidi" w:cstheme="majorBidi"/>
        </w:rPr>
        <w:t xml:space="preserve"> </w:t>
      </w:r>
    </w:p>
    <w:p w14:paraId="1232B47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3E41968A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S</w:t>
      </w:r>
      <w:r w:rsidRPr="00D92FAA">
        <w:rPr>
          <w:rFonts w:asciiTheme="majorBidi" w:hAnsiTheme="majorBidi" w:cstheme="majorBidi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14:paraId="75390226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M</w:t>
      </w:r>
      <w:r w:rsidRPr="00D92FAA">
        <w:rPr>
          <w:rFonts w:asciiTheme="majorBidi" w:hAnsiTheme="majorBidi" w:cstheme="majorBidi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14:paraId="271459BA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 xml:space="preserve">Решение </w:t>
      </w:r>
      <w:r w:rsidRPr="00D92FAA">
        <w:rPr>
          <w:rFonts w:asciiTheme="majorBidi" w:hAnsiTheme="majorBidi" w:cstheme="majorBidi"/>
          <w:lang w:val="en-US"/>
        </w:rPr>
        <w:t>L</w:t>
      </w:r>
      <w:r w:rsidRPr="00D92FAA">
        <w:rPr>
          <w:rFonts w:asciiTheme="majorBidi" w:hAnsiTheme="majorBidi" w:cstheme="majorBidi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 w14:paraId="52C2FA07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Решение </w:t>
      </w:r>
      <w:r w:rsidRPr="00D92FAA">
        <w:rPr>
          <w:rFonts w:asciiTheme="majorBidi" w:hAnsiTheme="majorBidi" w:cstheme="majorBidi"/>
          <w:lang w:val="en-US"/>
        </w:rPr>
        <w:t>XL</w:t>
      </w:r>
      <w:r w:rsidRPr="00D92FAA">
        <w:rPr>
          <w:rFonts w:asciiTheme="majorBidi" w:hAnsiTheme="majorBidi" w:cstheme="majorBidi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CFEC6F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Источники кадров типовой модели «Социос»: для реализации программ рекомендуется привлекать студентов гуманитарных, социальных и педагогических профилей высших учебных заведений, выпускников организаций среднего профессионального образования данных специальностей, а также представителей общественных, волонтерских организаций, органов власти, науки и бизнеса.</w:t>
      </w:r>
    </w:p>
    <w:p w14:paraId="7524E0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22B45480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Расчет штата основного персонала (персонала учебной части) производится в соответствии с количеством образовательных направлений и количеством групп обучающихся по каждому направлению (модулю).</w:t>
      </w:r>
    </w:p>
    <w:p w14:paraId="7B1A7D0D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 xml:space="preserve">Для педагогических работников решений </w:t>
      </w:r>
      <w:r w:rsidRPr="00D92FAA">
        <w:rPr>
          <w:rFonts w:asciiTheme="majorBidi" w:hAnsiTheme="majorBidi" w:cstheme="majorBidi"/>
          <w:iCs/>
          <w:lang w:val="en-US"/>
        </w:rPr>
        <w:t>L</w:t>
      </w:r>
      <w:r w:rsidRPr="00D92FAA">
        <w:rPr>
          <w:rFonts w:asciiTheme="majorBidi" w:hAnsiTheme="majorBidi" w:cstheme="majorBidi"/>
          <w:iCs/>
        </w:rPr>
        <w:t xml:space="preserve"> и </w:t>
      </w:r>
      <w:r w:rsidRPr="00D92FAA">
        <w:rPr>
          <w:rFonts w:asciiTheme="majorBidi" w:hAnsiTheme="majorBidi" w:cstheme="majorBidi"/>
          <w:iCs/>
          <w:lang w:val="en-US"/>
        </w:rPr>
        <w:t>XL</w:t>
      </w:r>
      <w:r w:rsidRPr="00D92FAA">
        <w:rPr>
          <w:rFonts w:asciiTheme="majorBidi" w:hAnsiTheme="majorBidi" w:cstheme="majorBidi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23C51A9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D92FAA">
        <w:rPr>
          <w:rFonts w:asciiTheme="majorBidi" w:hAnsiTheme="majorBidi" w:cstheme="majorBidi"/>
          <w:iCs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 w14:paraId="1F1596A4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Профессиональное развитие кадров типовой модели «Социос» осуществляют профильный Федеральный ресурсный центр, региональный модельный центр, муниципальные опорные центры, академические партнеры.</w:t>
      </w:r>
    </w:p>
    <w:p w14:paraId="1A40C7AE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Ключевые участники-партнеры (акторы):</w:t>
      </w:r>
    </w:p>
    <w:p w14:paraId="4239173B" w14:textId="77777777" w:rsidR="00C6655C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Федеральный </w:t>
      </w:r>
      <w:r>
        <w:rPr>
          <w:rFonts w:asciiTheme="majorBidi" w:hAnsiTheme="majorBidi" w:cstheme="majorBidi"/>
        </w:rPr>
        <w:t xml:space="preserve">ресурсный </w:t>
      </w:r>
      <w:r w:rsidRPr="00D92FAA">
        <w:rPr>
          <w:rFonts w:asciiTheme="majorBidi" w:hAnsiTheme="majorBidi" w:cstheme="majorBidi"/>
        </w:rPr>
        <w:t xml:space="preserve">центр </w:t>
      </w:r>
    </w:p>
    <w:p w14:paraId="233D150B" w14:textId="77777777" w:rsidR="00C6655C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егиональный центр по работе с одаренными детьми</w:t>
      </w:r>
    </w:p>
    <w:p w14:paraId="795CFBF8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й модельный центр</w:t>
      </w:r>
      <w:r>
        <w:rPr>
          <w:rFonts w:asciiTheme="majorBidi" w:hAnsiTheme="majorBidi" w:cstheme="majorBidi"/>
        </w:rPr>
        <w:t xml:space="preserve"> дополнительного образования</w:t>
      </w:r>
      <w:r w:rsidRPr="00D92FAA">
        <w:rPr>
          <w:rFonts w:asciiTheme="majorBidi" w:hAnsiTheme="majorBidi" w:cstheme="majorBidi"/>
        </w:rPr>
        <w:t>;</w:t>
      </w:r>
    </w:p>
    <w:p w14:paraId="7F3B430A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Муниципальные опорные центры;</w:t>
      </w:r>
    </w:p>
    <w:p w14:paraId="1F87D0D8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ий союз молодежи</w:t>
      </w:r>
    </w:p>
    <w:p w14:paraId="3863ABD6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оссийское движение школьников</w:t>
      </w:r>
    </w:p>
    <w:p w14:paraId="62C40183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еятельные неформальные сообщества и объединения</w:t>
      </w:r>
    </w:p>
    <w:p w14:paraId="147AF774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Региональные и муниципальные органы власти</w:t>
      </w:r>
    </w:p>
    <w:p w14:paraId="4C73D017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бщественные и некоммерческие организации, реализующие проекты в сфере социокультурной деятельности</w:t>
      </w:r>
    </w:p>
    <w:p w14:paraId="1202EFFB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lastRenderedPageBreak/>
        <w:t>Гуманитарные ВУЗы и колледжи</w:t>
      </w:r>
    </w:p>
    <w:p w14:paraId="15BD19B2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Научные организации</w:t>
      </w:r>
    </w:p>
    <w:p w14:paraId="128F8D45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Студенческие, школьные, родительские сообщества и объединения;</w:t>
      </w:r>
    </w:p>
    <w:p w14:paraId="282B4E1C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D92FAA">
        <w:rPr>
          <w:rFonts w:asciiTheme="majorBidi" w:hAnsiTheme="majorBidi" w:cstheme="majorBidi"/>
        </w:rPr>
        <w:t>Отдельные заинтересованные участники</w:t>
      </w:r>
    </w:p>
    <w:p w14:paraId="20604AEF" w14:textId="77777777" w:rsidR="00C6655C" w:rsidRPr="00D92FAA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</w:p>
    <w:p w14:paraId="6D4FDAAF" w14:textId="5A589B1B" w:rsidR="0089591A" w:rsidRPr="0015052D" w:rsidRDefault="00C6655C" w:rsidP="00C6655C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/>
          <w:bCs/>
          <w:lang w:eastAsia="zh-CN"/>
        </w:rPr>
      </w:pP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Описание категорий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Социос»</w:t>
      </w:r>
      <w:r w:rsidRPr="00D92FAA">
        <w:rPr>
          <w:rFonts w:asciiTheme="majorBidi" w:eastAsia="Times New Roman" w:hAnsiTheme="majorBidi" w:cstheme="majorBidi"/>
          <w:bCs/>
          <w:lang w:eastAsia="zh-CN"/>
        </w:rPr>
        <w:t xml:space="preserve">, а также схема взаимодействия участников мероприятий по внедрению и функционированию типовой модели </w:t>
      </w:r>
      <w:r w:rsidRPr="00D92FAA">
        <w:rPr>
          <w:rFonts w:asciiTheme="majorBidi" w:hAnsiTheme="majorBidi" w:cstheme="majorBidi"/>
        </w:rPr>
        <w:t>«Социос»</w:t>
      </w:r>
      <w:r>
        <w:rPr>
          <w:rFonts w:asciiTheme="majorBidi" w:eastAsia="Times New Roman" w:hAnsiTheme="majorBidi" w:cstheme="majorBidi"/>
          <w:bCs/>
          <w:lang w:eastAsia="zh-CN"/>
        </w:rPr>
        <w:t xml:space="preserve">: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4"/>
        <w:gridCol w:w="3479"/>
        <w:gridCol w:w="5376"/>
      </w:tblGrid>
      <w:tr w:rsidR="0089591A" w14:paraId="14F9F382" w14:textId="77777777" w:rsidTr="00D27888">
        <w:tc>
          <w:tcPr>
            <w:tcW w:w="484" w:type="dxa"/>
          </w:tcPr>
          <w:p w14:paraId="1097C963" w14:textId="77777777" w:rsidR="0089591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sz w:val="28"/>
                <w:szCs w:val="28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8"/>
                <w:lang w:eastAsia="zh-CN"/>
              </w:rPr>
              <w:t>№</w:t>
            </w:r>
          </w:p>
        </w:tc>
        <w:tc>
          <w:tcPr>
            <w:tcW w:w="3480" w:type="dxa"/>
          </w:tcPr>
          <w:p w14:paraId="2A158F31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5381" w:type="dxa"/>
          </w:tcPr>
          <w:p w14:paraId="1823156F" w14:textId="77777777" w:rsidR="0089591A" w:rsidRPr="00527B2C" w:rsidRDefault="0089591A" w:rsidP="00D92FAA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527B2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89591A" w14:paraId="34C67CFB" w14:textId="77777777" w:rsidTr="00D27888">
        <w:tc>
          <w:tcPr>
            <w:tcW w:w="484" w:type="dxa"/>
          </w:tcPr>
          <w:p w14:paraId="53FF6DD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3480" w:type="dxa"/>
          </w:tcPr>
          <w:p w14:paraId="092579A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7DB86CA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381" w:type="dxa"/>
          </w:tcPr>
          <w:p w14:paraId="272E42D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Инвентаризация ресурсов и самообследование, реализация деятельности по созданию новых мест</w:t>
            </w:r>
          </w:p>
        </w:tc>
      </w:tr>
      <w:tr w:rsidR="0089591A" w14:paraId="755B1190" w14:textId="77777777" w:rsidTr="00D27888">
        <w:tc>
          <w:tcPr>
            <w:tcW w:w="484" w:type="dxa"/>
          </w:tcPr>
          <w:p w14:paraId="3DB58B5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3480" w:type="dxa"/>
          </w:tcPr>
          <w:p w14:paraId="78AF607E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7B15C472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оператор,</w:t>
            </w:r>
          </w:p>
          <w:p w14:paraId="0D1E413A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5CB912A1" w14:textId="77777777" w:rsidR="0089591A" w:rsidRPr="002F433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 w:rsidRPr="002F433A">
              <w:rPr>
                <w:rFonts w:asciiTheme="majorBidi" w:hAnsiTheme="majorBidi" w:cstheme="majorBidi"/>
              </w:rPr>
              <w:t>Региональный координатор/региональный модельный центр,</w:t>
            </w:r>
          </w:p>
          <w:p w14:paraId="430C8C0C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Муниципальные опорные центры</w:t>
            </w:r>
          </w:p>
        </w:tc>
        <w:tc>
          <w:tcPr>
            <w:tcW w:w="5381" w:type="dxa"/>
          </w:tcPr>
          <w:p w14:paraId="53656EDE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89591A" w14:paraId="06D3EE41" w14:textId="77777777" w:rsidTr="00D27888">
        <w:tc>
          <w:tcPr>
            <w:tcW w:w="484" w:type="dxa"/>
          </w:tcPr>
          <w:p w14:paraId="41BDB620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3480" w:type="dxa"/>
          </w:tcPr>
          <w:p w14:paraId="2600CA5C" w14:textId="2A53AB3E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</w:t>
            </w:r>
            <w:r w:rsidR="00C6655C">
              <w:rPr>
                <w:rFonts w:asciiTheme="majorBidi" w:eastAsia="Times New Roman" w:hAnsiTheme="majorBidi" w:cstheme="majorBidi"/>
                <w:lang w:eastAsia="zh-CN"/>
              </w:rPr>
              <w:t xml:space="preserve"> по гуманитарному профилю</w:t>
            </w:r>
          </w:p>
        </w:tc>
        <w:tc>
          <w:tcPr>
            <w:tcW w:w="5381" w:type="dxa"/>
          </w:tcPr>
          <w:p w14:paraId="075FF202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Интеллектуальная поддержка программ и проектов в формирования актуального содержания и технологий дополнительных общеразвивающих программ </w:t>
            </w:r>
            <w:r>
              <w:rPr>
                <w:rFonts w:asciiTheme="majorBidi" w:eastAsia="Times New Roman" w:hAnsiTheme="majorBidi" w:cstheme="majorBidi"/>
                <w:lang w:eastAsia="zh-CN"/>
              </w:rPr>
              <w:t>гуманитарног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профиля. Реализация совместных образовательных программ и проектов.</w:t>
            </w:r>
          </w:p>
        </w:tc>
      </w:tr>
      <w:tr w:rsidR="0089591A" w14:paraId="1CFEDD14" w14:textId="77777777" w:rsidTr="00D27888">
        <w:tc>
          <w:tcPr>
            <w:tcW w:w="484" w:type="dxa"/>
          </w:tcPr>
          <w:p w14:paraId="0B67D795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3480" w:type="dxa"/>
          </w:tcPr>
          <w:p w14:paraId="29C629CD" w14:textId="49B22F93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 xml:space="preserve">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 xml:space="preserve">органы управления, бизнес, </w:t>
            </w:r>
            <w:r w:rsidR="00021AB4">
              <w:rPr>
                <w:rFonts w:asciiTheme="majorBidi" w:eastAsia="Times New Roman" w:hAnsiTheme="majorBidi" w:cstheme="majorBidi"/>
                <w:lang w:eastAsia="zh-CN"/>
              </w:rPr>
              <w:t>СМИ</w:t>
            </w:r>
          </w:p>
        </w:tc>
        <w:tc>
          <w:tcPr>
            <w:tcW w:w="5381" w:type="dxa"/>
          </w:tcPr>
          <w:p w14:paraId="323E5991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профориентационных мероприятий и образовательных программ.</w:t>
            </w:r>
          </w:p>
        </w:tc>
      </w:tr>
      <w:tr w:rsidR="0089591A" w14:paraId="20861BA2" w14:textId="77777777" w:rsidTr="00D27888">
        <w:tc>
          <w:tcPr>
            <w:tcW w:w="484" w:type="dxa"/>
          </w:tcPr>
          <w:p w14:paraId="78741417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5</w:t>
            </w:r>
          </w:p>
        </w:tc>
        <w:tc>
          <w:tcPr>
            <w:tcW w:w="3480" w:type="dxa"/>
          </w:tcPr>
          <w:p w14:paraId="1833AFAB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11E6E999" w14:textId="23F2383C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lang w:eastAsia="zh-CN"/>
              </w:rPr>
              <w:t xml:space="preserve">Общественные организации, </w:t>
            </w:r>
            <w:r w:rsidR="00E00FBA">
              <w:rPr>
                <w:rFonts w:asciiTheme="majorBidi" w:eastAsia="Times New Roman" w:hAnsiTheme="majorBidi" w:cstheme="majorBidi"/>
                <w:lang w:eastAsia="zh-CN"/>
              </w:rPr>
              <w:t>РДШ, НКО</w:t>
            </w:r>
            <w:r w:rsidRPr="002F433A">
              <w:rPr>
                <w:rFonts w:asciiTheme="majorBidi" w:eastAsia="Times New Roman" w:hAnsiTheme="majorBidi" w:cstheme="majorBidi"/>
                <w:lang w:eastAsia="zh-CN"/>
              </w:rPr>
              <w:t xml:space="preserve"> и т.д.</w:t>
            </w:r>
          </w:p>
        </w:tc>
        <w:tc>
          <w:tcPr>
            <w:tcW w:w="5381" w:type="dxa"/>
          </w:tcPr>
          <w:p w14:paraId="629C4814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89591A" w14:paraId="7B76E35D" w14:textId="77777777" w:rsidTr="00D27888">
        <w:tc>
          <w:tcPr>
            <w:tcW w:w="484" w:type="dxa"/>
          </w:tcPr>
          <w:p w14:paraId="53DECCB3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6</w:t>
            </w:r>
          </w:p>
        </w:tc>
        <w:tc>
          <w:tcPr>
            <w:tcW w:w="3480" w:type="dxa"/>
          </w:tcPr>
          <w:p w14:paraId="255FC75F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5381" w:type="dxa"/>
          </w:tcPr>
          <w:p w14:paraId="667040E8" w14:textId="77777777" w:rsidR="0089591A" w:rsidRPr="002F433A" w:rsidRDefault="0089591A" w:rsidP="00D92FAA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F433A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0387CA90" w14:textId="77777777" w:rsidR="0089591A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</w:p>
    <w:p w14:paraId="0B72B867" w14:textId="77777777" w:rsidR="0089591A" w:rsidRPr="0061005E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1005E">
        <w:rPr>
          <w:rFonts w:asciiTheme="majorBidi" w:hAnsiTheme="majorBidi" w:cstheme="majorBidi"/>
        </w:rPr>
        <w:t>*Привлечение общественно-деловых объединений и участие представителя реального сектора экономики осуществляется в  соответствии с Распоряжением Минпросвещения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</w:p>
    <w:p w14:paraId="36053F91" w14:textId="77777777" w:rsidR="0089591A" w:rsidRDefault="0089591A" w:rsidP="00D92FAA">
      <w:pPr>
        <w:spacing w:line="360" w:lineRule="auto"/>
        <w:ind w:firstLine="709"/>
        <w:jc w:val="both"/>
        <w:rPr>
          <w:rFonts w:asciiTheme="majorBidi" w:hAnsiTheme="majorBidi" w:cstheme="majorBidi"/>
          <w:sz w:val="28"/>
          <w:szCs w:val="28"/>
        </w:rPr>
      </w:pPr>
    </w:p>
    <w:p w14:paraId="026473C6" w14:textId="4144CD57" w:rsidR="0089591A" w:rsidRPr="00FB2D0A" w:rsidRDefault="0089591A" w:rsidP="00FB2D0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 w:rsidRPr="0089591A">
        <w:rPr>
          <w:rFonts w:asciiTheme="majorBidi" w:eastAsia="Times New Roman" w:hAnsiTheme="majorBidi" w:cstheme="majorBidi"/>
          <w:b/>
          <w:bCs/>
          <w:lang w:eastAsia="zh-CN"/>
        </w:rPr>
        <w:t>Схема взаимодействия участников мероприятий по внедрению и функционированию типовой модели «Социос»</w:t>
      </w:r>
    </w:p>
    <w:p w14:paraId="62BA1B17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2A2B0D43" wp14:editId="50A88CEB">
            <wp:extent cx="5940425" cy="3691255"/>
            <wp:effectExtent l="0" t="0" r="3175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E28FD" w14:textId="58D559C9" w:rsidR="0089591A" w:rsidRPr="0089591A" w:rsidRDefault="0089591A" w:rsidP="0089591A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89591A">
        <w:rPr>
          <w:rFonts w:asciiTheme="majorBidi" w:hAnsiTheme="majorBidi" w:cstheme="majorBidi"/>
        </w:rPr>
        <w:t>Рисунок 1 -</w:t>
      </w:r>
      <w:r w:rsidRPr="0089591A">
        <w:rPr>
          <w:rFonts w:asciiTheme="majorBidi" w:eastAsia="Times New Roman" w:hAnsiTheme="majorBidi" w:cstheme="majorBidi"/>
          <w:bCs/>
          <w:lang w:eastAsia="zh-CN"/>
        </w:rPr>
        <w:t xml:space="preserve"> Схема взаимодействия участников мероприятий по внедрению и функционированию типовой модели «Социос»</w:t>
      </w:r>
    </w:p>
    <w:p w14:paraId="6C671E0A" w14:textId="77777777" w:rsidR="0089591A" w:rsidRDefault="0089591A" w:rsidP="0089591A">
      <w:p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br w:type="page"/>
      </w:r>
    </w:p>
    <w:p w14:paraId="0B9A16FF" w14:textId="4071F503" w:rsidR="00E00FBA" w:rsidRPr="00E00FBA" w:rsidRDefault="00E00FB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1</w:t>
      </w:r>
    </w:p>
    <w:p w14:paraId="441FDC1E" w14:textId="77777777" w:rsidR="00E00FB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</w:p>
    <w:p w14:paraId="6ED15C50" w14:textId="09956A68" w:rsidR="00E00FBA" w:rsidRPr="00D92FA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 xml:space="preserve">Примерная «Дорожная карта» реализации типовой модели «Социос» </w:t>
      </w:r>
    </w:p>
    <w:p w14:paraId="70CF5C4D" w14:textId="77777777" w:rsidR="00E00FBA" w:rsidRPr="00D92FAA" w:rsidRDefault="00E00FBA" w:rsidP="00E00FBA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на 2020-2025 гг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52"/>
        <w:gridCol w:w="4152"/>
        <w:gridCol w:w="3204"/>
        <w:gridCol w:w="1431"/>
      </w:tblGrid>
      <w:tr w:rsidR="00E00FBA" w:rsidRPr="00990642" w14:paraId="12592116" w14:textId="77777777" w:rsidTr="006B16CA">
        <w:tc>
          <w:tcPr>
            <w:tcW w:w="558" w:type="dxa"/>
          </w:tcPr>
          <w:p w14:paraId="5E14DDE6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4257" w:type="dxa"/>
          </w:tcPr>
          <w:p w14:paraId="619197FF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2980EA81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51B11AAC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990642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00FBA" w:rsidRPr="00990642" w14:paraId="038A4396" w14:textId="77777777" w:rsidTr="006B16CA">
        <w:tc>
          <w:tcPr>
            <w:tcW w:w="558" w:type="dxa"/>
          </w:tcPr>
          <w:p w14:paraId="0057125A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767B38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505E272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14:paraId="4711738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00FBA" w:rsidRPr="00990642" w14:paraId="1FEC33BF" w14:textId="77777777" w:rsidTr="006B16CA">
        <w:tc>
          <w:tcPr>
            <w:tcW w:w="558" w:type="dxa"/>
          </w:tcPr>
          <w:p w14:paraId="6A4F8BC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08B28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437EAFA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6E2516E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00FBA" w:rsidRPr="00990642" w14:paraId="42F0DFC5" w14:textId="77777777" w:rsidTr="006B16CA">
        <w:tc>
          <w:tcPr>
            <w:tcW w:w="558" w:type="dxa"/>
          </w:tcPr>
          <w:p w14:paraId="4389F73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1EDE924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5B9DE98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5414F466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00FBA" w:rsidRPr="00990642" w14:paraId="619907F2" w14:textId="77777777" w:rsidTr="006B16CA">
        <w:tc>
          <w:tcPr>
            <w:tcW w:w="558" w:type="dxa"/>
          </w:tcPr>
          <w:p w14:paraId="2DC565E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08E41B6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31FB096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6A4212A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7FBFABCC" w14:textId="77777777" w:rsidTr="006B16CA">
        <w:tc>
          <w:tcPr>
            <w:tcW w:w="558" w:type="dxa"/>
          </w:tcPr>
          <w:p w14:paraId="46D2B7E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1CE56BAA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2860175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96B985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рт-август</w:t>
            </w:r>
          </w:p>
        </w:tc>
      </w:tr>
      <w:tr w:rsidR="00E00FBA" w:rsidRPr="00990642" w14:paraId="5AEE14D6" w14:textId="77777777" w:rsidTr="006B16CA">
        <w:tc>
          <w:tcPr>
            <w:tcW w:w="558" w:type="dxa"/>
          </w:tcPr>
          <w:p w14:paraId="772EB6C7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5626F24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2F2A06C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A52F0D5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00FBA" w:rsidRPr="00990642" w14:paraId="0F003BBD" w14:textId="77777777" w:rsidTr="006B16CA">
        <w:tc>
          <w:tcPr>
            <w:tcW w:w="558" w:type="dxa"/>
          </w:tcPr>
          <w:p w14:paraId="7AA24083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14:paraId="3D91DB9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1FA1652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DB25F5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00FBA" w:rsidRPr="00990642" w14:paraId="6BC18BDF" w14:textId="77777777" w:rsidTr="006B16CA">
        <w:tc>
          <w:tcPr>
            <w:tcW w:w="558" w:type="dxa"/>
          </w:tcPr>
          <w:p w14:paraId="17007ECE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8</w:t>
            </w:r>
          </w:p>
        </w:tc>
        <w:tc>
          <w:tcPr>
            <w:tcW w:w="4257" w:type="dxa"/>
          </w:tcPr>
          <w:p w14:paraId="090D60B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6143B84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7E004770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-июнь</w:t>
            </w:r>
          </w:p>
        </w:tc>
      </w:tr>
      <w:tr w:rsidR="00E00FBA" w:rsidRPr="00990642" w14:paraId="5FFA122F" w14:textId="77777777" w:rsidTr="006B16CA">
        <w:tc>
          <w:tcPr>
            <w:tcW w:w="558" w:type="dxa"/>
          </w:tcPr>
          <w:p w14:paraId="7B1FD15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0EAEBCA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6088994D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6E0D1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ай- август</w:t>
            </w:r>
          </w:p>
        </w:tc>
      </w:tr>
      <w:tr w:rsidR="00E00FBA" w:rsidRPr="00990642" w14:paraId="216195CA" w14:textId="77777777" w:rsidTr="006B16CA">
        <w:tc>
          <w:tcPr>
            <w:tcW w:w="558" w:type="dxa"/>
          </w:tcPr>
          <w:p w14:paraId="179890A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52F15E7B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10C2876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11D1316B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00FBA" w:rsidRPr="00990642" w14:paraId="4B52DADE" w14:textId="77777777" w:rsidTr="006B16CA">
        <w:tc>
          <w:tcPr>
            <w:tcW w:w="558" w:type="dxa"/>
          </w:tcPr>
          <w:p w14:paraId="37BC1789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45DFC29A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е оформление деятельности  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439740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1B23E69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00FBA" w:rsidRPr="00990642" w14:paraId="3A27D25C" w14:textId="77777777" w:rsidTr="006B16CA">
        <w:tc>
          <w:tcPr>
            <w:tcW w:w="558" w:type="dxa"/>
          </w:tcPr>
          <w:p w14:paraId="44A35B9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49FD09F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0B733FD7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5F64D40D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вгуст-сентябрь</w:t>
            </w:r>
          </w:p>
        </w:tc>
      </w:tr>
      <w:tr w:rsidR="00E00FBA" w:rsidRPr="00990642" w14:paraId="0CD81013" w14:textId="77777777" w:rsidTr="006B16CA">
        <w:tc>
          <w:tcPr>
            <w:tcW w:w="558" w:type="dxa"/>
          </w:tcPr>
          <w:p w14:paraId="24BDF2E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261B8B50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09BC534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18D3B51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00FBA" w:rsidRPr="00990642" w14:paraId="7440DE0B" w14:textId="77777777" w:rsidTr="006B16CA">
        <w:tc>
          <w:tcPr>
            <w:tcW w:w="558" w:type="dxa"/>
          </w:tcPr>
          <w:p w14:paraId="57ED6A04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4A08EF5F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53D3FA22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062FD667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00FBA" w:rsidRPr="00990642" w14:paraId="4E13D8F1" w14:textId="77777777" w:rsidTr="006B16CA">
        <w:tc>
          <w:tcPr>
            <w:tcW w:w="558" w:type="dxa"/>
          </w:tcPr>
          <w:p w14:paraId="779347C6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14:paraId="683579D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668FA071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2F0AF481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-июнь,</w:t>
            </w:r>
          </w:p>
          <w:p w14:paraId="5252D074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00FBA" w:rsidRPr="00990642" w14:paraId="7C315730" w14:textId="77777777" w:rsidTr="006B16CA">
        <w:tc>
          <w:tcPr>
            <w:tcW w:w="558" w:type="dxa"/>
          </w:tcPr>
          <w:p w14:paraId="6A7677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lastRenderedPageBreak/>
              <w:t>16</w:t>
            </w:r>
          </w:p>
        </w:tc>
        <w:tc>
          <w:tcPr>
            <w:tcW w:w="4257" w:type="dxa"/>
          </w:tcPr>
          <w:p w14:paraId="5DD2930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25F8294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55215E73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00FBA" w:rsidRPr="00990642" w14:paraId="3BB4FC42" w14:textId="77777777" w:rsidTr="006B16CA">
        <w:tc>
          <w:tcPr>
            <w:tcW w:w="558" w:type="dxa"/>
          </w:tcPr>
          <w:p w14:paraId="0BEABE7B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479A39D8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02A9E00D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 муниципальные опорные центры</w:t>
            </w:r>
          </w:p>
        </w:tc>
        <w:tc>
          <w:tcPr>
            <w:tcW w:w="1330" w:type="dxa"/>
          </w:tcPr>
          <w:p w14:paraId="4A04F843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, март-апрель</w:t>
            </w:r>
          </w:p>
        </w:tc>
      </w:tr>
      <w:tr w:rsidR="00E00FBA" w:rsidRPr="00990642" w14:paraId="5DA7BCC7" w14:textId="77777777" w:rsidTr="006B16CA">
        <w:tc>
          <w:tcPr>
            <w:tcW w:w="558" w:type="dxa"/>
          </w:tcPr>
          <w:p w14:paraId="293E3942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5327652E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29616523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871B7E0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Апрель-май</w:t>
            </w:r>
          </w:p>
        </w:tc>
      </w:tr>
      <w:tr w:rsidR="00E00FBA" w:rsidRPr="00990642" w14:paraId="6A5AD287" w14:textId="77777777" w:rsidTr="006B16CA">
        <w:tc>
          <w:tcPr>
            <w:tcW w:w="558" w:type="dxa"/>
          </w:tcPr>
          <w:p w14:paraId="0702052C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738D2B85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09CB728C" w14:textId="77777777" w:rsidR="00E00FBA" w:rsidRPr="00990642" w:rsidRDefault="00E00FBA" w:rsidP="006B16CA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5CF6279E" w14:textId="77777777" w:rsidR="00E00FBA" w:rsidRPr="00990642" w:rsidRDefault="00E00FBA" w:rsidP="006B16CA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00FBA" w:rsidRPr="00990642" w14:paraId="74D86826" w14:textId="77777777" w:rsidTr="006B16CA">
        <w:tc>
          <w:tcPr>
            <w:tcW w:w="558" w:type="dxa"/>
          </w:tcPr>
          <w:p w14:paraId="394B8818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1B0CEA5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990642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16F46630" w14:textId="77777777" w:rsidR="00E00FBA" w:rsidRPr="00990642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3900F589" w14:textId="77777777" w:rsidR="00E00FBA" w:rsidRPr="00990642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2D2082C6" w14:textId="77777777" w:rsidR="00E00FBA" w:rsidRPr="00D92FAA" w:rsidRDefault="00E00FBA" w:rsidP="00E00FB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345C144" w14:textId="77777777" w:rsidR="00E00FBA" w:rsidRPr="00D92FAA" w:rsidRDefault="00E00FBA" w:rsidP="00E00FBA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D92FAA">
        <w:rPr>
          <w:rFonts w:asciiTheme="majorBidi" w:hAnsiTheme="majorBidi" w:cstheme="majorBidi"/>
          <w:b/>
        </w:rPr>
        <w:t>Оценка возможных рисков реализации проекта</w:t>
      </w:r>
    </w:p>
    <w:p w14:paraId="361437A7" w14:textId="77777777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40A7D55D" w14:textId="77777777" w:rsidR="00E00FBA" w:rsidRPr="00D92FAA" w:rsidRDefault="00E00FBA" w:rsidP="00E00FB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D92FAA">
        <w:rPr>
          <w:rFonts w:asciiTheme="majorBidi" w:hAnsiTheme="majorBidi" w:cstheme="majorBidi"/>
          <w:bCs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8"/>
        <w:gridCol w:w="2532"/>
        <w:gridCol w:w="6349"/>
      </w:tblGrid>
      <w:tr w:rsidR="00E00FBA" w:rsidRPr="00D92FAA" w14:paraId="346AEC91" w14:textId="77777777" w:rsidTr="006B16CA">
        <w:tc>
          <w:tcPr>
            <w:tcW w:w="458" w:type="dxa"/>
          </w:tcPr>
          <w:p w14:paraId="01B12682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2551" w:type="dxa"/>
          </w:tcPr>
          <w:p w14:paraId="041EF4EA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32A66484" w14:textId="77777777" w:rsidR="00E00FBA" w:rsidRPr="00D92FAA" w:rsidRDefault="00E00FBA" w:rsidP="006B16C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00FBA" w:rsidRPr="00D92FAA" w14:paraId="14E260D2" w14:textId="77777777" w:rsidTr="006B16CA">
        <w:tc>
          <w:tcPr>
            <w:tcW w:w="458" w:type="dxa"/>
          </w:tcPr>
          <w:p w14:paraId="0502525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2551" w:type="dxa"/>
          </w:tcPr>
          <w:p w14:paraId="451E167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2E505AD6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D92FAA">
              <w:rPr>
                <w:rFonts w:asciiTheme="majorBidi" w:hAnsiTheme="majorBidi" w:cstheme="majorBidi"/>
                <w:bCs/>
              </w:rPr>
              <w:t>мпании</w:t>
            </w:r>
          </w:p>
          <w:p w14:paraId="5BB99B1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</w:p>
          <w:p w14:paraId="7A805311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</w:p>
          <w:p w14:paraId="27FFA1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E00FBA" w:rsidRPr="00D92FAA" w14:paraId="6A8FF7CD" w14:textId="77777777" w:rsidTr="006B16CA">
        <w:tc>
          <w:tcPr>
            <w:tcW w:w="458" w:type="dxa"/>
          </w:tcPr>
          <w:p w14:paraId="4BA9252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2551" w:type="dxa"/>
          </w:tcPr>
          <w:p w14:paraId="3303A40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14:paraId="2DB8B6B3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Информационная открытость проекта Привлечение родителей к планированию и реализации отдельных мероприятий</w:t>
            </w:r>
          </w:p>
          <w:p w14:paraId="2245CB2B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E00FBA" w:rsidRPr="00D92FAA" w14:paraId="361F64FA" w14:textId="77777777" w:rsidTr="006B16CA">
        <w:tc>
          <w:tcPr>
            <w:tcW w:w="458" w:type="dxa"/>
          </w:tcPr>
          <w:p w14:paraId="302262BE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2551" w:type="dxa"/>
          </w:tcPr>
          <w:p w14:paraId="3232E2C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Сопротивление педагогического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коллектива реализуемым изменениям</w:t>
            </w:r>
          </w:p>
        </w:tc>
        <w:tc>
          <w:tcPr>
            <w:tcW w:w="6515" w:type="dxa"/>
          </w:tcPr>
          <w:p w14:paraId="65319D6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Вовлечение педагогов в разработку концептуальных</w:t>
            </w:r>
          </w:p>
          <w:p w14:paraId="3B70D828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кументов</w:t>
            </w:r>
          </w:p>
          <w:p w14:paraId="7321388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>Делегирование ответственности педагогам</w:t>
            </w:r>
          </w:p>
          <w:p w14:paraId="5C83074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Стимулирование, моральное и материальное, активных</w:t>
            </w:r>
          </w:p>
          <w:p w14:paraId="29BC413C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E00FBA" w:rsidRPr="00D92FAA" w14:paraId="3C8048A7" w14:textId="77777777" w:rsidTr="006B16CA">
        <w:tc>
          <w:tcPr>
            <w:tcW w:w="458" w:type="dxa"/>
          </w:tcPr>
          <w:p w14:paraId="6D719DE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4</w:t>
            </w:r>
          </w:p>
        </w:tc>
        <w:tc>
          <w:tcPr>
            <w:tcW w:w="2551" w:type="dxa"/>
          </w:tcPr>
          <w:p w14:paraId="3AC404B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0CF5606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сотрудников школ, организаций дополнительного образования, студентов и выпускников ВУЗов и т.д. по требуемым специальностям, тщательный отбор сотрудников и выгодные условия работы, способные привлечь качественный персонал</w:t>
            </w:r>
          </w:p>
        </w:tc>
      </w:tr>
      <w:tr w:rsidR="00E00FBA" w:rsidRPr="00D92FAA" w14:paraId="68100B30" w14:textId="77777777" w:rsidTr="006B16CA">
        <w:tc>
          <w:tcPr>
            <w:tcW w:w="458" w:type="dxa"/>
          </w:tcPr>
          <w:p w14:paraId="20700477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2551" w:type="dxa"/>
          </w:tcPr>
          <w:p w14:paraId="0467FBE3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Репутационные риски</w:t>
            </w:r>
          </w:p>
        </w:tc>
        <w:tc>
          <w:tcPr>
            <w:tcW w:w="6515" w:type="dxa"/>
          </w:tcPr>
          <w:p w14:paraId="2436DED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остоянный контроле качества услуг, получении обратной связи от семей, партнеров и проведении корректирующих мероприятий.</w:t>
            </w:r>
          </w:p>
        </w:tc>
      </w:tr>
      <w:tr w:rsidR="00E00FBA" w:rsidRPr="00D92FAA" w14:paraId="6B47553F" w14:textId="77777777" w:rsidTr="006B16CA">
        <w:tc>
          <w:tcPr>
            <w:tcW w:w="458" w:type="dxa"/>
          </w:tcPr>
          <w:p w14:paraId="4A8A20E8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2551" w:type="dxa"/>
          </w:tcPr>
          <w:p w14:paraId="301D3069" w14:textId="77777777" w:rsidR="00E00FBA" w:rsidRPr="00D92FAA" w:rsidRDefault="00E00FBA" w:rsidP="006B16CA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6AD6F49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5372843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00FBA" w:rsidRPr="00D92FAA" w14:paraId="1A9BBC8B" w14:textId="77777777" w:rsidTr="006B16CA">
        <w:tc>
          <w:tcPr>
            <w:tcW w:w="458" w:type="dxa"/>
          </w:tcPr>
          <w:p w14:paraId="2A9E4A3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2551" w:type="dxa"/>
          </w:tcPr>
          <w:p w14:paraId="15923BC2" w14:textId="6D5C8362" w:rsidR="00E00FBA" w:rsidRPr="00D92FAA" w:rsidRDefault="006D2F18" w:rsidP="006B16CA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Не</w:t>
            </w:r>
            <w:r w:rsidR="00E00FBA" w:rsidRPr="00D92FAA">
              <w:rPr>
                <w:rFonts w:asciiTheme="majorBidi" w:hAnsiTheme="majorBidi" w:cstheme="majorBidi"/>
                <w:bCs/>
              </w:rPr>
              <w:t>достижение показателей по охвату детей в возрасте от 5 до 18 лет</w:t>
            </w:r>
          </w:p>
        </w:tc>
        <w:tc>
          <w:tcPr>
            <w:tcW w:w="6515" w:type="dxa"/>
          </w:tcPr>
          <w:p w14:paraId="260B4D28" w14:textId="73DC6934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; не зав</w:t>
            </w:r>
            <w:r w:rsidR="006D2F18">
              <w:rPr>
                <w:rFonts w:asciiTheme="majorBidi" w:hAnsiTheme="majorBidi" w:cstheme="majorBidi"/>
                <w:bCs/>
              </w:rPr>
              <w:t>ышать данный показатель. При не</w:t>
            </w:r>
            <w:r w:rsidRPr="00D92FAA">
              <w:rPr>
                <w:rFonts w:asciiTheme="majorBidi" w:hAnsiTheme="majorBidi" w:cstheme="majorBidi"/>
                <w:bCs/>
              </w:rPr>
              <w:t>достижении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E00FBA" w:rsidRPr="00D92FAA" w14:paraId="1B7D95AE" w14:textId="77777777" w:rsidTr="006B16CA">
        <w:tc>
          <w:tcPr>
            <w:tcW w:w="458" w:type="dxa"/>
          </w:tcPr>
          <w:p w14:paraId="639CDF22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2551" w:type="dxa"/>
          </w:tcPr>
          <w:p w14:paraId="142915DD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</w:tcPr>
          <w:p w14:paraId="07387217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 допускать оборудование к эксплуатации, пока не будут проведены все контрольные тесты, в т.ч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E00FBA" w:rsidRPr="00D92FAA" w14:paraId="6D28EBE6" w14:textId="77777777" w:rsidTr="006B16CA">
        <w:tc>
          <w:tcPr>
            <w:tcW w:w="458" w:type="dxa"/>
          </w:tcPr>
          <w:p w14:paraId="3BE3E5F7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2551" w:type="dxa"/>
          </w:tcPr>
          <w:p w14:paraId="30F9FF96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 xml:space="preserve">Несвоевременные поставки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оборудования Поставщиком, а также Заказчика со склада в образовательные организации</w:t>
            </w:r>
          </w:p>
        </w:tc>
        <w:tc>
          <w:tcPr>
            <w:tcW w:w="6515" w:type="dxa"/>
          </w:tcPr>
          <w:p w14:paraId="01CEE295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lastRenderedPageBreak/>
              <w:t xml:space="preserve">Передавать деньги для закупки в организации или поставлять оборудование напрямую в организации по </w:t>
            </w:r>
            <w:r w:rsidRPr="00D92FAA">
              <w:rPr>
                <w:rFonts w:asciiTheme="majorBidi" w:hAnsiTheme="majorBidi" w:cstheme="majorBidi"/>
                <w:bCs/>
              </w:rPr>
              <w:lastRenderedPageBreak/>
              <w:t>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8D70D5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00FBA" w:rsidRPr="00D92FAA" w14:paraId="6A970488" w14:textId="77777777" w:rsidTr="006B16CA">
        <w:tc>
          <w:tcPr>
            <w:tcW w:w="458" w:type="dxa"/>
          </w:tcPr>
          <w:p w14:paraId="55EEC72C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10</w:t>
            </w:r>
          </w:p>
        </w:tc>
        <w:tc>
          <w:tcPr>
            <w:tcW w:w="2551" w:type="dxa"/>
          </w:tcPr>
          <w:p w14:paraId="445BBD2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D92FAA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0E733BCF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бразования и потенциальных поставщиков.</w:t>
            </w:r>
          </w:p>
          <w:p w14:paraId="75CA3D1A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00FBA" w:rsidRPr="00D92FAA" w14:paraId="257A7B69" w14:textId="77777777" w:rsidTr="006B16CA">
        <w:tc>
          <w:tcPr>
            <w:tcW w:w="458" w:type="dxa"/>
          </w:tcPr>
          <w:p w14:paraId="3E95B970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1</w:t>
            </w:r>
          </w:p>
        </w:tc>
        <w:tc>
          <w:tcPr>
            <w:tcW w:w="2551" w:type="dxa"/>
          </w:tcPr>
          <w:p w14:paraId="10F7C3F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0C25E979" w14:textId="77777777" w:rsidR="00E00FBA" w:rsidRPr="00D92FAA" w:rsidRDefault="00E00FBA" w:rsidP="006B16C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66DD2450" w14:textId="77777777" w:rsidR="00E00FBA" w:rsidRPr="00454598" w:rsidRDefault="00E00FBA" w:rsidP="00E00FBA">
      <w:pPr>
        <w:rPr>
          <w:rFonts w:asciiTheme="majorBidi" w:hAnsiTheme="majorBidi" w:cstheme="majorBidi"/>
          <w:b/>
          <w:sz w:val="28"/>
        </w:rPr>
      </w:pPr>
    </w:p>
    <w:p w14:paraId="5368B380" w14:textId="7BBA45E2" w:rsidR="00E00FBA" w:rsidRPr="00030A19" w:rsidRDefault="00E00FBA" w:rsidP="00030A19">
      <w:pPr>
        <w:rPr>
          <w:rFonts w:asciiTheme="majorBidi" w:hAnsiTheme="majorBidi" w:cstheme="majorBidi"/>
          <w:b/>
          <w:sz w:val="28"/>
        </w:rPr>
      </w:pPr>
      <w:r w:rsidRPr="00454598">
        <w:rPr>
          <w:rFonts w:asciiTheme="majorBidi" w:hAnsiTheme="majorBidi" w:cstheme="majorBidi"/>
          <w:b/>
          <w:sz w:val="28"/>
        </w:rPr>
        <w:br w:type="page"/>
      </w:r>
    </w:p>
    <w:p w14:paraId="4AF8654F" w14:textId="3170E75D" w:rsidR="0089591A" w:rsidRPr="00E00FBA" w:rsidRDefault="0089591A" w:rsidP="0089591A">
      <w:pPr>
        <w:pStyle w:val="ConsPlusNormal"/>
        <w:spacing w:before="240"/>
        <w:ind w:firstLine="540"/>
        <w:jc w:val="right"/>
        <w:rPr>
          <w:rFonts w:asciiTheme="majorBidi" w:hAnsiTheme="majorBidi" w:cstheme="majorBidi"/>
          <w:b/>
        </w:rPr>
      </w:pPr>
      <w:r w:rsidRPr="00E00FBA">
        <w:rPr>
          <w:rFonts w:asciiTheme="majorBidi" w:hAnsiTheme="majorBidi" w:cstheme="majorBidi"/>
          <w:b/>
        </w:rPr>
        <w:lastRenderedPageBreak/>
        <w:t>Приложение 2</w:t>
      </w:r>
    </w:p>
    <w:p w14:paraId="736CC0E3" w14:textId="77777777" w:rsidR="00D92FAA" w:rsidRPr="0089591A" w:rsidRDefault="00D92FAA" w:rsidP="00D92FAA">
      <w:pPr>
        <w:pStyle w:val="ConsPlusNormal"/>
        <w:spacing w:line="360" w:lineRule="auto"/>
        <w:ind w:firstLine="709"/>
        <w:jc w:val="right"/>
        <w:rPr>
          <w:rFonts w:asciiTheme="majorBidi" w:hAnsiTheme="majorBidi" w:cstheme="majorBidi"/>
        </w:rPr>
      </w:pPr>
    </w:p>
    <w:p w14:paraId="389181BE" w14:textId="396511D4" w:rsidR="0089591A" w:rsidRPr="00193ECE" w:rsidRDefault="00E00FBA" w:rsidP="00E00FBA">
      <w:pPr>
        <w:pStyle w:val="ConsPlusNormal"/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ная</w:t>
      </w:r>
      <w:r w:rsidR="0089591A" w:rsidRPr="00193ECE">
        <w:rPr>
          <w:rFonts w:asciiTheme="majorBidi" w:hAnsiTheme="majorBidi" w:cstheme="majorBidi"/>
          <w:b/>
          <w:bCs/>
        </w:rPr>
        <w:t xml:space="preserve"> информационная стратегия типовой модели </w:t>
      </w:r>
      <w:r w:rsidR="0089591A" w:rsidRPr="0089591A">
        <w:rPr>
          <w:rFonts w:asciiTheme="majorBidi" w:hAnsiTheme="majorBidi" w:cstheme="majorBidi"/>
          <w:b/>
          <w:bCs/>
        </w:rPr>
        <w:t>«Социос»</w:t>
      </w:r>
    </w:p>
    <w:p w14:paraId="27FBEF18" w14:textId="77777777" w:rsidR="00E00FBA" w:rsidRDefault="00E00FBA" w:rsidP="00D92FAA">
      <w:pPr>
        <w:pStyle w:val="ConsPlusNormal"/>
        <w:spacing w:line="360" w:lineRule="auto"/>
        <w:ind w:firstLine="709"/>
        <w:jc w:val="both"/>
      </w:pPr>
    </w:p>
    <w:p w14:paraId="3CE2375C" w14:textId="154C378E" w:rsidR="0089591A" w:rsidRDefault="0089591A" w:rsidP="00D92FAA">
      <w:pPr>
        <w:pStyle w:val="ConsPlusNormal"/>
        <w:spacing w:line="360" w:lineRule="auto"/>
        <w:ind w:firstLine="709"/>
        <w:jc w:val="both"/>
      </w:pPr>
      <w:r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программу использования этих инструментов, включающую в себя три основных параметра: целевые аудитории, коммуникационное сообщение и форматы коммуникации. </w:t>
      </w:r>
    </w:p>
    <w:p w14:paraId="4D72A8D3" w14:textId="33744D22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>
        <w:tab/>
      </w:r>
      <w:r>
        <w:tab/>
      </w:r>
    </w:p>
    <w:p w14:paraId="42C38FC7" w14:textId="504FACBD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и «Социос» рекомендуется включить следующие этапы:</w:t>
      </w:r>
    </w:p>
    <w:p w14:paraId="636F9910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4B5402">
        <w:rPr>
          <w:i/>
          <w:iCs/>
        </w:rPr>
        <w:t>Анализ внутренней среды.</w:t>
      </w:r>
    </w:p>
    <w:p w14:paraId="4B4FD780" w14:textId="4D37C4D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Рекомендуется, отталкиваясь от результатов </w:t>
      </w:r>
      <w:r>
        <w:rPr>
          <w:lang w:val="en-US"/>
        </w:rPr>
        <w:t>SWOT</w:t>
      </w:r>
      <w:r w:rsidRPr="00B825E7">
        <w:t>-</w:t>
      </w:r>
      <w:r>
        <w:t>анализа</w:t>
      </w:r>
      <w:r w:rsidRPr="004B5402">
        <w:t xml:space="preserve"> </w:t>
      </w:r>
      <w:r>
        <w:t>организации и проекта, зафиксировать сильные стороны, возможности для позиционирования, учитывая возможные риски.</w:t>
      </w:r>
    </w:p>
    <w:p w14:paraId="510B176D" w14:textId="77777777" w:rsidR="0089591A" w:rsidRPr="004B5402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4B5402">
        <w:rPr>
          <w:i/>
          <w:iCs/>
        </w:rPr>
        <w:t xml:space="preserve">Анализ внешней среды. </w:t>
      </w:r>
    </w:p>
    <w:p w14:paraId="318E86D7" w14:textId="59E00D74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F2532B">
        <w:t xml:space="preserve">Рекомендуется, отталкиваясь от результатов SWOT-анализа организации и проекта </w:t>
      </w:r>
      <w:r>
        <w:t>о</w:t>
      </w:r>
      <w:r w:rsidRPr="004B5402">
        <w:t>предел</w:t>
      </w:r>
      <w:r>
        <w:t>ить</w:t>
      </w:r>
      <w:r w:rsidRPr="004B5402">
        <w:t xml:space="preserve"> ключевы</w:t>
      </w:r>
      <w:r>
        <w:t>е</w:t>
      </w:r>
      <w:r w:rsidRPr="004B5402">
        <w:t xml:space="preserve"> целевы</w:t>
      </w:r>
      <w:r>
        <w:t>е</w:t>
      </w:r>
      <w:r w:rsidRPr="004B5402">
        <w:t xml:space="preserve"> аудитори</w:t>
      </w:r>
      <w:r>
        <w:t>и</w:t>
      </w:r>
      <w:r w:rsidRPr="004B5402">
        <w:t>, их особенност</w:t>
      </w:r>
      <w:r>
        <w:t>и, с</w:t>
      </w:r>
      <w:r w:rsidRPr="004B5402">
        <w:t xml:space="preserve">оставить «портрет» </w:t>
      </w:r>
      <w:r>
        <w:t>ребенка и его семьи</w:t>
      </w:r>
      <w:r w:rsidRPr="004B5402">
        <w:t>: возраст, стремления в жизни, увлечения</w:t>
      </w:r>
      <w:r>
        <w:t>, образование и социально-экономический статус родителей. Ц</w:t>
      </w:r>
      <w:r w:rsidRPr="004B5402">
        <w:t>елевая аудитория — это группа клиентов</w:t>
      </w:r>
      <w:r>
        <w:t xml:space="preserve"> и партнеров</w:t>
      </w:r>
      <w:r w:rsidRPr="004B5402">
        <w:t xml:space="preserve">, которая стремится удовлетворить ту потребность, которую решает </w:t>
      </w:r>
      <w:r>
        <w:t>проект типовой модели «Социос»</w:t>
      </w:r>
      <w:r w:rsidRPr="004B5402">
        <w:t xml:space="preserve">. </w:t>
      </w:r>
      <w:r>
        <w:t>Н</w:t>
      </w:r>
      <w:r w:rsidRPr="004B5402">
        <w:t xml:space="preserve">еобходимо определить </w:t>
      </w:r>
      <w:r>
        <w:t xml:space="preserve">круг </w:t>
      </w:r>
      <w:r w:rsidRPr="004B5402">
        <w:t>людей</w:t>
      </w:r>
      <w:r>
        <w:t xml:space="preserve"> и стейхолдеров</w:t>
      </w:r>
      <w:r w:rsidRPr="004B5402">
        <w:t xml:space="preserve">, которым будет интересно развитие именно </w:t>
      </w:r>
      <w:r>
        <w:t>социальных навыков, общего развития и универсальных компетентностей, профориентационных возможностей модели в сфере связанных профессий.</w:t>
      </w:r>
    </w:p>
    <w:p w14:paraId="43D7C291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>
        <w:t xml:space="preserve">Определение возможных </w:t>
      </w:r>
      <w:r w:rsidRPr="00D15C60">
        <w:rPr>
          <w:i/>
          <w:iCs/>
        </w:rPr>
        <w:t xml:space="preserve">направлений </w:t>
      </w:r>
      <w:r>
        <w:rPr>
          <w:i/>
          <w:iCs/>
        </w:rPr>
        <w:t>и задач информационной стратегии</w:t>
      </w:r>
      <w:r>
        <w:t>.</w:t>
      </w:r>
    </w:p>
    <w:p w14:paraId="4750140F" w14:textId="22C02CD6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 w14:paraId="661E660E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 w:rsidRPr="00735B2C">
        <w:rPr>
          <w:i/>
          <w:iCs/>
        </w:rPr>
        <w:t>Выбор форматов, каналов и периодичности информирования</w:t>
      </w:r>
      <w:r>
        <w:t>.</w:t>
      </w:r>
    </w:p>
    <w:p w14:paraId="373E026D" w14:textId="1F4B381E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На данном этапе необходима инвентаризация существующих (имеющихся и </w:t>
      </w:r>
      <w:r>
        <w:lastRenderedPageBreak/>
        <w:t>перспективных) возможностей информирования целевых групп о проекте.</w:t>
      </w:r>
    </w:p>
    <w:p w14:paraId="60EFD32E" w14:textId="63E1EBDE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Ключевы</w:t>
      </w:r>
      <w:r>
        <w:t>ми</w:t>
      </w:r>
      <w:r w:rsidRPr="0087612A">
        <w:t xml:space="preserve"> </w:t>
      </w:r>
      <w:r>
        <w:t>каналами</w:t>
      </w:r>
      <w:r w:rsidRPr="0087612A">
        <w:t xml:space="preserve"> </w:t>
      </w:r>
      <w:r>
        <w:t>для реализации информационной стратегии могут выступать</w:t>
      </w:r>
      <w:r w:rsidRPr="0087612A">
        <w:t>:</w:t>
      </w:r>
    </w:p>
    <w:p w14:paraId="6B8585C4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С</w:t>
      </w:r>
      <w:r w:rsidRPr="0087612A">
        <w:t>айт организации</w:t>
      </w:r>
    </w:p>
    <w:p w14:paraId="7C69AC48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М</w:t>
      </w:r>
      <w:r w:rsidRPr="0087612A">
        <w:t>естная печатная и электронная пресса</w:t>
      </w:r>
    </w:p>
    <w:p w14:paraId="7D033E90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С</w:t>
      </w:r>
      <w:r w:rsidRPr="0087612A">
        <w:t>оциальные сети</w:t>
      </w:r>
    </w:p>
    <w:p w14:paraId="0084169F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Т</w:t>
      </w:r>
      <w:r w:rsidRPr="0087612A">
        <w:t>елевидение и радио</w:t>
      </w:r>
    </w:p>
    <w:p w14:paraId="6664926C" w14:textId="77777777" w:rsidR="0089591A" w:rsidRPr="0087612A" w:rsidRDefault="0089591A" w:rsidP="00D92FAA">
      <w:pPr>
        <w:pStyle w:val="ConsPlusNormal"/>
        <w:numPr>
          <w:ilvl w:val="0"/>
          <w:numId w:val="30"/>
        </w:numPr>
        <w:tabs>
          <w:tab w:val="left" w:pos="0"/>
        </w:tabs>
        <w:spacing w:line="360" w:lineRule="auto"/>
        <w:ind w:left="0" w:firstLine="709"/>
        <w:jc w:val="both"/>
      </w:pPr>
      <w:r>
        <w:t>П</w:t>
      </w:r>
      <w:r w:rsidRPr="0087612A">
        <w:t>рофильные сайты об образовании</w:t>
      </w:r>
    </w:p>
    <w:p w14:paraId="3B523013" w14:textId="624E5263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>
        <w:t xml:space="preserve">Возможные каналы </w:t>
      </w:r>
      <w:r w:rsidRPr="0087612A">
        <w:t>продвижения</w:t>
      </w:r>
      <w:r>
        <w:t xml:space="preserve"> в сети Интернет</w:t>
      </w:r>
      <w:r w:rsidRPr="0087612A">
        <w:t>:</w:t>
      </w:r>
    </w:p>
    <w:p w14:paraId="5B0B0AFD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Поисковая оптимизация и продвижение</w:t>
      </w:r>
    </w:p>
    <w:p w14:paraId="51B16DB1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Контент-маркетинг</w:t>
      </w:r>
    </w:p>
    <w:p w14:paraId="1EC9FAB7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Контекстная реклама</w:t>
      </w:r>
    </w:p>
    <w:p w14:paraId="45A40909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Таргетированная реклама</w:t>
      </w:r>
    </w:p>
    <w:p w14:paraId="40FB6DD8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Маркетинг в социальных сетях</w:t>
      </w:r>
    </w:p>
    <w:p w14:paraId="08B1CD91" w14:textId="77777777" w:rsidR="0089591A" w:rsidRPr="0087612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E-mail-маркетинг</w:t>
      </w:r>
    </w:p>
    <w:p w14:paraId="2827DBD7" w14:textId="77777777" w:rsidR="0089591A" w:rsidRDefault="0089591A" w:rsidP="00D92FAA">
      <w:pPr>
        <w:pStyle w:val="ConsPlusNormal"/>
        <w:numPr>
          <w:ilvl w:val="0"/>
          <w:numId w:val="29"/>
        </w:numPr>
        <w:tabs>
          <w:tab w:val="left" w:pos="284"/>
        </w:tabs>
        <w:spacing w:line="360" w:lineRule="auto"/>
        <w:ind w:left="0" w:firstLine="709"/>
        <w:jc w:val="both"/>
      </w:pPr>
      <w:r w:rsidRPr="0087612A">
        <w:t>Видеомаркетинг</w:t>
      </w:r>
    </w:p>
    <w:p w14:paraId="1C29885F" w14:textId="42368EBF" w:rsidR="0089591A" w:rsidRPr="0087612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87612A">
        <w:t>Основные фор</w:t>
      </w:r>
      <w:r>
        <w:t>маты</w:t>
      </w:r>
      <w:r w:rsidRPr="0087612A">
        <w:t xml:space="preserve"> информирования: анонсы, новости, интервью, репортажи, фотоотчеты, реклама образовательных программ, пресс-конференции</w:t>
      </w:r>
      <w:r>
        <w:t>, день открытых дверей, открытые массовые мероприятия.</w:t>
      </w:r>
    </w:p>
    <w:p w14:paraId="00616002" w14:textId="77777777" w:rsidR="0089591A" w:rsidRDefault="0089591A" w:rsidP="00D92FAA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32ACE8BF" w14:textId="77777777" w:rsidR="0089591A" w:rsidRDefault="0089591A" w:rsidP="00D92FAA">
      <w:pPr>
        <w:pStyle w:val="ConsPlusNormal"/>
        <w:numPr>
          <w:ilvl w:val="0"/>
          <w:numId w:val="28"/>
        </w:numPr>
        <w:tabs>
          <w:tab w:val="left" w:pos="284"/>
        </w:tabs>
        <w:spacing w:line="360" w:lineRule="auto"/>
        <w:ind w:left="0" w:firstLine="709"/>
        <w:jc w:val="both"/>
      </w:pPr>
      <w:r>
        <w:t xml:space="preserve">Определение </w:t>
      </w:r>
      <w:r w:rsidRPr="00D15C60">
        <w:rPr>
          <w:i/>
          <w:iCs/>
        </w:rPr>
        <w:t>текущего и перспективного планирования</w:t>
      </w:r>
      <w:r>
        <w:t xml:space="preserve"> информационной стратегии может осуществляться в соответствии с примерной формо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8"/>
        <w:gridCol w:w="3009"/>
        <w:gridCol w:w="1364"/>
        <w:gridCol w:w="1707"/>
        <w:gridCol w:w="1688"/>
        <w:gridCol w:w="1113"/>
      </w:tblGrid>
      <w:tr w:rsidR="0089591A" w:rsidRPr="00284B3C" w14:paraId="10F217BD" w14:textId="77777777" w:rsidTr="00D92FAA">
        <w:tc>
          <w:tcPr>
            <w:tcW w:w="459" w:type="dxa"/>
          </w:tcPr>
          <w:p w14:paraId="273E2FA0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</w:p>
        </w:tc>
        <w:tc>
          <w:tcPr>
            <w:tcW w:w="3125" w:type="dxa"/>
          </w:tcPr>
          <w:p w14:paraId="17B5DAE7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369B983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0A2BA76A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47C245C7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02FBCCF2" w14:textId="77777777" w:rsidR="0089591A" w:rsidRPr="00B655C6" w:rsidRDefault="0089591A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89591A" w:rsidRPr="00284B3C" w14:paraId="7BF70A6C" w14:textId="77777777" w:rsidTr="00D92FAA">
        <w:tc>
          <w:tcPr>
            <w:tcW w:w="459" w:type="dxa"/>
          </w:tcPr>
          <w:p w14:paraId="32856D8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43C6AF0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836609D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1925272D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415CAF68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1BC1FC41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2F4BE603" w14:textId="77777777" w:rsidTr="00D92FAA">
        <w:tc>
          <w:tcPr>
            <w:tcW w:w="459" w:type="dxa"/>
          </w:tcPr>
          <w:p w14:paraId="4F57D602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77B9DF7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30BEE925" w14:textId="77777777" w:rsidR="0089591A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2702EF4F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36A36C63" w14:textId="77777777" w:rsidR="0089591A" w:rsidRPr="00221FBB" w:rsidRDefault="0089591A" w:rsidP="00D92FAA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3681DEC4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89591A" w:rsidRPr="00284B3C" w14:paraId="322FB028" w14:textId="77777777" w:rsidTr="00D92FAA">
        <w:tc>
          <w:tcPr>
            <w:tcW w:w="459" w:type="dxa"/>
          </w:tcPr>
          <w:p w14:paraId="0DC3CEA5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2BDB4358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364" w:type="dxa"/>
          </w:tcPr>
          <w:p w14:paraId="15B351AD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1B5110F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1005D47E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4AB58EAF" w14:textId="77777777" w:rsidR="0089591A" w:rsidRPr="00B655C6" w:rsidRDefault="0089591A" w:rsidP="00D92FAA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2CBC8E22" w14:textId="2F7DC702" w:rsidR="0089591A" w:rsidRDefault="0089591A" w:rsidP="00D92FAA">
      <w:pPr>
        <w:pStyle w:val="ConsPlusNormal"/>
        <w:spacing w:line="360" w:lineRule="auto"/>
        <w:ind w:firstLine="709"/>
        <w:jc w:val="both"/>
        <w:rPr>
          <w:sz w:val="28"/>
        </w:rPr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14:paraId="0D7E4180" w14:textId="77777777" w:rsidR="0089591A" w:rsidRDefault="0089591A" w:rsidP="006F710B">
      <w:pPr>
        <w:jc w:val="right"/>
        <w:rPr>
          <w:sz w:val="28"/>
        </w:rPr>
        <w:sectPr w:rsidR="0089591A" w:rsidSect="00FB2D0A">
          <w:footerReference w:type="even" r:id="rId10"/>
          <w:footerReference w:type="default" r:id="rId11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F450C79" w14:textId="453F696F" w:rsidR="0020294C" w:rsidRPr="00E00FBA" w:rsidRDefault="00DB4CA4" w:rsidP="006F710B">
      <w:pPr>
        <w:jc w:val="right"/>
        <w:rPr>
          <w:rFonts w:ascii="Times New Roman" w:hAnsi="Times New Roman" w:cs="Times New Roman"/>
          <w:b/>
        </w:rPr>
      </w:pPr>
      <w:r w:rsidRPr="00E00FBA">
        <w:rPr>
          <w:rFonts w:ascii="Times New Roman" w:hAnsi="Times New Roman" w:cs="Times New Roman"/>
          <w:b/>
        </w:rPr>
        <w:lastRenderedPageBreak/>
        <w:t>Приложение</w:t>
      </w:r>
      <w:r w:rsidR="0089591A" w:rsidRPr="00E00FBA">
        <w:rPr>
          <w:rFonts w:ascii="Times New Roman" w:hAnsi="Times New Roman" w:cs="Times New Roman"/>
          <w:b/>
        </w:rPr>
        <w:t xml:space="preserve"> 3</w:t>
      </w:r>
    </w:p>
    <w:p w14:paraId="49399F9E" w14:textId="77777777" w:rsidR="0089591A" w:rsidRPr="0089591A" w:rsidRDefault="0089591A" w:rsidP="00E00FBA">
      <w:pPr>
        <w:spacing w:line="360" w:lineRule="auto"/>
        <w:rPr>
          <w:rFonts w:asciiTheme="majorBidi" w:hAnsiTheme="majorBidi" w:cstheme="majorBidi"/>
          <w:b/>
        </w:rPr>
      </w:pPr>
    </w:p>
    <w:p w14:paraId="76397AD9" w14:textId="77777777" w:rsidR="00D27888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89591A">
        <w:rPr>
          <w:rFonts w:asciiTheme="majorBidi" w:hAnsiTheme="majorBidi" w:cstheme="majorBidi"/>
          <w:b/>
        </w:rPr>
        <w:t xml:space="preserve">Основные индикаторы и показатели типовой модели «Социос» </w:t>
      </w:r>
    </w:p>
    <w:p w14:paraId="4EB9C76C" w14:textId="0600D527" w:rsidR="00DB4CA4" w:rsidRPr="0089591A" w:rsidRDefault="00DB4CA4" w:rsidP="00D92FAA">
      <w:pPr>
        <w:spacing w:line="360" w:lineRule="auto"/>
        <w:jc w:val="center"/>
        <w:rPr>
          <w:rFonts w:asciiTheme="majorBidi" w:hAnsiTheme="majorBidi" w:cstheme="majorBidi"/>
          <w:b/>
          <w:bCs/>
          <w:szCs w:val="28"/>
        </w:rPr>
      </w:pPr>
      <w:r w:rsidRPr="0089591A">
        <w:rPr>
          <w:rFonts w:asciiTheme="majorBidi" w:hAnsiTheme="majorBidi" w:cstheme="majorBidi"/>
          <w:b/>
        </w:rPr>
        <w:t>и м</w:t>
      </w:r>
      <w:r w:rsidRPr="0089591A">
        <w:rPr>
          <w:rFonts w:asciiTheme="majorBidi" w:hAnsiTheme="majorBidi" w:cstheme="majorBidi"/>
          <w:b/>
          <w:bCs/>
          <w:szCs w:val="28"/>
        </w:rPr>
        <w:t xml:space="preserve">етодика их расчета </w:t>
      </w:r>
    </w:p>
    <w:tbl>
      <w:tblPr>
        <w:tblStyle w:val="aa"/>
        <w:tblW w:w="9351" w:type="dxa"/>
        <w:tblLook w:val="04A0" w:firstRow="1" w:lastRow="0" w:firstColumn="1" w:lastColumn="0" w:noHBand="0" w:noVBand="1"/>
      </w:tblPr>
      <w:tblGrid>
        <w:gridCol w:w="498"/>
        <w:gridCol w:w="3193"/>
        <w:gridCol w:w="699"/>
        <w:gridCol w:w="4961"/>
      </w:tblGrid>
      <w:tr w:rsidR="00DB4CA4" w:rsidRPr="00D92FAA" w14:paraId="49D198A3" w14:textId="77777777" w:rsidTr="005624D9">
        <w:trPr>
          <w:trHeight w:val="562"/>
        </w:trPr>
        <w:tc>
          <w:tcPr>
            <w:tcW w:w="498" w:type="dxa"/>
          </w:tcPr>
          <w:p w14:paraId="355287B9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3193" w:type="dxa"/>
          </w:tcPr>
          <w:p w14:paraId="3A2D82FF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7F0752B7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Ед</w:t>
            </w:r>
          </w:p>
        </w:tc>
        <w:tc>
          <w:tcPr>
            <w:tcW w:w="4961" w:type="dxa"/>
          </w:tcPr>
          <w:p w14:paraId="56FD2DC4" w14:textId="77777777" w:rsidR="00DB4CA4" w:rsidRPr="00D92FAA" w:rsidRDefault="00DB4CA4" w:rsidP="00D92FAA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DB4CA4" w:rsidRPr="00D92FAA" w14:paraId="2A15FE8B" w14:textId="77777777" w:rsidTr="005624D9">
        <w:tc>
          <w:tcPr>
            <w:tcW w:w="498" w:type="dxa"/>
          </w:tcPr>
          <w:p w14:paraId="08D9764A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3193" w:type="dxa"/>
          </w:tcPr>
          <w:p w14:paraId="199BBCE4" w14:textId="4ACE7CE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 в возрасте 5-18 лет в муниципальном образовании, охваченных программами социально-педагогической направленности</w:t>
            </w:r>
          </w:p>
        </w:tc>
        <w:tc>
          <w:tcPr>
            <w:tcW w:w="699" w:type="dxa"/>
          </w:tcPr>
          <w:p w14:paraId="06AA3FAA" w14:textId="77777777" w:rsidR="00DB4CA4" w:rsidRPr="00D92FAA" w:rsidRDefault="00DB4CA4" w:rsidP="00D92FAA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C58FF26" w14:textId="648C6408" w:rsidR="00DB4CA4" w:rsidRPr="00D92FAA" w:rsidRDefault="002B5C1A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5B1E0C">
              <w:rPr>
                <w:rFonts w:ascii="Times New Roman" w:hAnsi="Times New Roman" w:cs="Times New Roman"/>
                <w:bCs/>
              </w:rPr>
              <w:t xml:space="preserve">, </w:t>
            </w:r>
            <w:r w:rsidR="00DB4CA4" w:rsidRPr="00D92FAA">
              <w:rPr>
                <w:rFonts w:asciiTheme="majorBidi" w:hAnsiTheme="majorBidi" w:cstheme="majorBidi"/>
                <w:bCs/>
              </w:rPr>
              <w:t xml:space="preserve"> где </w:t>
            </w:r>
            <w:r w:rsidR="00DB4CA4"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="00DB4CA4" w:rsidRPr="00D92FAA">
              <w:rPr>
                <w:rFonts w:asciiTheme="majorBidi" w:hAnsiTheme="majorBidi" w:cstheme="majorBidi"/>
                <w:bCs/>
              </w:rPr>
              <w:t xml:space="preserve"> – доля детей в возрасте 5-18 лет в муниципальном образовании, охваченных программами социально-педагогической направленности</w:t>
            </w:r>
          </w:p>
          <w:p w14:paraId="0D413CF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N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14:paraId="1ACC48EA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DB4CA4" w:rsidRPr="00D92FAA" w14:paraId="557B81EA" w14:textId="77777777" w:rsidTr="005624D9">
        <w:tc>
          <w:tcPr>
            <w:tcW w:w="498" w:type="dxa"/>
          </w:tcPr>
          <w:p w14:paraId="28D2E38E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3193" w:type="dxa"/>
          </w:tcPr>
          <w:p w14:paraId="3D7075E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1E673AE4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95F02" w14:textId="77777777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P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, охваченных системой профессиональной ориентации и профессиональной проб</w:t>
            </w:r>
          </w:p>
          <w:p w14:paraId="494EB75A" w14:textId="77777777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принявших участие в профориентационных мероприятиях</w:t>
            </w:r>
          </w:p>
          <w:p w14:paraId="2310C5A8" w14:textId="6BDCD9A0" w:rsidR="00DB4CA4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E80893B" w14:textId="77777777" w:rsidTr="005624D9">
        <w:tc>
          <w:tcPr>
            <w:tcW w:w="498" w:type="dxa"/>
          </w:tcPr>
          <w:p w14:paraId="7E33DD93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3193" w:type="dxa"/>
          </w:tcPr>
          <w:p w14:paraId="26C83C00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6AB29F8B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619F85A4" w14:textId="16DCB991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</w:t>
            </w:r>
            <w:r w:rsidR="00097966" w:rsidRPr="00D92FAA">
              <w:rPr>
                <w:rFonts w:asciiTheme="majorBidi" w:hAnsiTheme="majorBidi" w:cstheme="majorBidi"/>
                <w:bCs/>
              </w:rPr>
              <w:t>профилю</w:t>
            </w:r>
            <w:r w:rsidRPr="00D92FAA">
              <w:rPr>
                <w:rFonts w:asciiTheme="majorBidi" w:hAnsiTheme="majorBidi" w:cstheme="majorBidi"/>
                <w:bCs/>
              </w:rPr>
              <w:t xml:space="preserve"> в текущем году</w:t>
            </w:r>
          </w:p>
          <w:p w14:paraId="3FD6BEDE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</w:p>
          <w:p w14:paraId="2C651FC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251EB9C" w14:textId="77777777" w:rsidTr="005624D9">
        <w:tc>
          <w:tcPr>
            <w:tcW w:w="498" w:type="dxa"/>
          </w:tcPr>
          <w:p w14:paraId="641D6CE8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3193" w:type="dxa"/>
          </w:tcPr>
          <w:p w14:paraId="57E7DD4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75206380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696119E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Z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доля детей, продолжающих обучение на следующий год</w:t>
            </w:r>
          </w:p>
          <w:p w14:paraId="762EDECB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lastRenderedPageBreak/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</w:p>
          <w:p w14:paraId="7F26107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 - </w:t>
            </w:r>
            <w:r w:rsidRPr="00D92FAA">
              <w:rPr>
                <w:rFonts w:asciiTheme="majorBidi" w:hAnsiTheme="majorBidi" w:cstheme="majorBidi"/>
                <w:bCs/>
              </w:rPr>
              <w:t>численность новых учащихся в новом учебном году</w:t>
            </w:r>
          </w:p>
        </w:tc>
      </w:tr>
      <w:tr w:rsidR="00DB4CA4" w:rsidRPr="00D92FAA" w14:paraId="5C7D72AE" w14:textId="77777777" w:rsidTr="005624D9">
        <w:tc>
          <w:tcPr>
            <w:tcW w:w="498" w:type="dxa"/>
          </w:tcPr>
          <w:p w14:paraId="4BC8A5CC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5</w:t>
            </w:r>
          </w:p>
        </w:tc>
        <w:tc>
          <w:tcPr>
            <w:tcW w:w="3193" w:type="dxa"/>
          </w:tcPr>
          <w:p w14:paraId="6B8D7320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699" w:type="dxa"/>
          </w:tcPr>
          <w:p w14:paraId="2C8681AC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F295E7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доля детей, принявших участие в интенсивных форматах дополнительного образования и мероприятиях</w:t>
            </w:r>
          </w:p>
          <w:p w14:paraId="3119601C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 w14:paraId="3588CF17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4E451C38" w14:textId="77777777" w:rsidTr="005624D9">
        <w:tc>
          <w:tcPr>
            <w:tcW w:w="498" w:type="dxa"/>
          </w:tcPr>
          <w:p w14:paraId="53A5686F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193" w:type="dxa"/>
          </w:tcPr>
          <w:p w14:paraId="0BA4416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6D75B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D49C5E4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Pr="00D92FAA">
              <w:rPr>
                <w:rFonts w:asciiTheme="majorBidi" w:hAnsiTheme="majorBidi" w:cstheme="majorBidi"/>
                <w:bCs/>
              </w:rPr>
              <w:t>– доля детей, воспользовавшиеся возможностью обучения по индивидуальным учебным планам</w:t>
            </w:r>
          </w:p>
          <w:p w14:paraId="1239C8EC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</w:p>
          <w:p w14:paraId="4DDDBA69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71A27C5A" w14:textId="77777777" w:rsidTr="005624D9">
        <w:tc>
          <w:tcPr>
            <w:tcW w:w="498" w:type="dxa"/>
          </w:tcPr>
          <w:p w14:paraId="4C587486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3193" w:type="dxa"/>
          </w:tcPr>
          <w:p w14:paraId="787B0CE5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14:paraId="23AAB3B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4F59ECE" w14:textId="77777777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  <w:p w14:paraId="4DDA08CC" w14:textId="77777777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</w:p>
          <w:p w14:paraId="09894180" w14:textId="40904A48" w:rsidR="00DB4CA4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B4CA4" w:rsidRPr="00D92FAA" w14:paraId="3D611279" w14:textId="77777777" w:rsidTr="005624D9">
        <w:tc>
          <w:tcPr>
            <w:tcW w:w="498" w:type="dxa"/>
          </w:tcPr>
          <w:p w14:paraId="01897306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3193" w:type="dxa"/>
          </w:tcPr>
          <w:p w14:paraId="110E5711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6E2EEF41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233F29B" w14:textId="77777777" w:rsidR="00097966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Cs/>
                <w:lang w:val="en-US"/>
              </w:rPr>
              <w:t>T</w:t>
            </w:r>
            <w:r w:rsidRPr="00D92FAA">
              <w:rPr>
                <w:rFonts w:asciiTheme="majorBidi" w:hAnsiTheme="majorBidi" w:cstheme="majorBidi"/>
                <w:bCs/>
              </w:rPr>
              <w:t xml:space="preserve"> – </w:t>
            </w:r>
            <w:r w:rsidR="00097966" w:rsidRPr="00D92FAA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</w:p>
          <w:p w14:paraId="6DEEE4BF" w14:textId="77777777" w:rsidR="00097966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>количество учащихся, принявших участие в реализации образовательных проектов с участием партнеров</w:t>
            </w:r>
          </w:p>
          <w:p w14:paraId="4DC5EEA5" w14:textId="00CA60D3" w:rsidR="00DB4CA4" w:rsidRPr="00D92FAA" w:rsidRDefault="00097966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lastRenderedPageBreak/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учащихся организации, создавших новые места по типовой модели в текущем году</w:t>
            </w:r>
          </w:p>
        </w:tc>
      </w:tr>
      <w:tr w:rsidR="00DB4CA4" w:rsidRPr="00D92FAA" w14:paraId="44050DE4" w14:textId="77777777" w:rsidTr="005624D9">
        <w:tc>
          <w:tcPr>
            <w:tcW w:w="498" w:type="dxa"/>
          </w:tcPr>
          <w:p w14:paraId="500E8053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193" w:type="dxa"/>
          </w:tcPr>
          <w:p w14:paraId="575DDE39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Cs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699" w:type="dxa"/>
          </w:tcPr>
          <w:p w14:paraId="47230407" w14:textId="77777777" w:rsidR="00DB4CA4" w:rsidRPr="00D92FAA" w:rsidRDefault="00DB4CA4" w:rsidP="00D92FAA">
            <w:pPr>
              <w:spacing w:line="360" w:lineRule="auto"/>
              <w:jc w:val="center"/>
            </w:pPr>
            <w:r w:rsidRPr="00D92FAA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55E59C9" w14:textId="19C40FFA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D92FAA">
              <w:rPr>
                <w:rFonts w:asciiTheme="majorBidi" w:hAnsiTheme="majorBidi" w:cstheme="majorBidi"/>
                <w:bCs/>
              </w:rPr>
              <w:t xml:space="preserve">, где </w:t>
            </w:r>
            <w:r w:rsidRPr="00D92FAA">
              <w:rPr>
                <w:rFonts w:asciiTheme="majorBidi" w:hAnsiTheme="majorBidi" w:cstheme="majorBidi"/>
                <w:b/>
                <w:lang w:val="en-US"/>
              </w:rPr>
              <w:t>S</w:t>
            </w:r>
            <w:r w:rsidRPr="00D92FAA">
              <w:rPr>
                <w:rFonts w:asciiTheme="majorBidi" w:hAnsiTheme="majorBidi" w:cstheme="majorBidi"/>
                <w:bCs/>
              </w:rPr>
              <w:t>– доля сотрудников, осв</w:t>
            </w:r>
            <w:r w:rsidR="00BB494E" w:rsidRPr="00D92FAA">
              <w:rPr>
                <w:rFonts w:asciiTheme="majorBidi" w:hAnsiTheme="majorBidi" w:cstheme="majorBidi"/>
                <w:bCs/>
              </w:rPr>
              <w:t>ои</w:t>
            </w:r>
            <w:r w:rsidRPr="00D92FAA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</w:p>
          <w:p w14:paraId="2FA7344F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D92FAA">
              <w:rPr>
                <w:rFonts w:asciiTheme="majorBidi" w:hAnsiTheme="majorBidi" w:cstheme="majorBidi"/>
                <w:b/>
              </w:rPr>
              <w:t xml:space="preserve"> – </w:t>
            </w:r>
            <w:r w:rsidRPr="00D92FAA">
              <w:rPr>
                <w:rFonts w:asciiTheme="majorBidi" w:hAnsiTheme="majorBidi" w:cstheme="majorBidi"/>
                <w:bCs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14:paraId="3C8E8EB2" w14:textId="77777777" w:rsidR="00DB4CA4" w:rsidRPr="00D92FAA" w:rsidRDefault="00DB4CA4" w:rsidP="00D92FAA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D92FAA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D92FAA">
              <w:rPr>
                <w:rFonts w:asciiTheme="majorBidi" w:hAnsiTheme="majorBidi" w:cstheme="majorBidi"/>
                <w:b/>
              </w:rPr>
              <w:t xml:space="preserve">- </w:t>
            </w:r>
            <w:r w:rsidRPr="00D92FAA">
              <w:rPr>
                <w:rFonts w:asciiTheme="majorBidi" w:hAnsiTheme="majorBidi" w:cstheme="majorBidi"/>
                <w:bCs/>
              </w:rPr>
              <w:t>численность сотрудников в текущем году</w:t>
            </w:r>
          </w:p>
        </w:tc>
      </w:tr>
    </w:tbl>
    <w:p w14:paraId="10F2CBC2" w14:textId="77777777" w:rsidR="00DB4CA4" w:rsidRPr="00454598" w:rsidRDefault="00DB4CA4" w:rsidP="00DB4CA4">
      <w:pPr>
        <w:rPr>
          <w:rFonts w:asciiTheme="majorBidi" w:hAnsiTheme="majorBidi" w:cstheme="majorBidi"/>
          <w:sz w:val="28"/>
          <w:szCs w:val="28"/>
        </w:rPr>
      </w:pPr>
    </w:p>
    <w:p w14:paraId="4D7F827B" w14:textId="77777777" w:rsidR="00DB4CA4" w:rsidRPr="00454598" w:rsidRDefault="00DB4CA4" w:rsidP="00DB4CA4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454598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63A38FD1" w14:textId="7656E6E2" w:rsidR="00D27888" w:rsidRPr="00E00FBA" w:rsidRDefault="00D27888" w:rsidP="00D27888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 w:rsidRPr="00E00FBA">
        <w:rPr>
          <w:rFonts w:asciiTheme="majorBidi" w:hAnsiTheme="majorBidi" w:cstheme="majorBidi"/>
          <w:b/>
          <w:bCs/>
        </w:rPr>
        <w:lastRenderedPageBreak/>
        <w:t xml:space="preserve">Приложение </w:t>
      </w:r>
      <w:r w:rsidR="00E00FBA" w:rsidRPr="00E00FBA">
        <w:rPr>
          <w:rFonts w:asciiTheme="majorBidi" w:hAnsiTheme="majorBidi" w:cstheme="majorBidi"/>
          <w:b/>
          <w:bCs/>
        </w:rPr>
        <w:t>4</w:t>
      </w:r>
    </w:p>
    <w:p w14:paraId="14D1322D" w14:textId="77777777" w:rsidR="00D27888" w:rsidRPr="00D92FAA" w:rsidRDefault="00D27888" w:rsidP="00D92F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</w:p>
    <w:p w14:paraId="387E9561" w14:textId="3C82B974" w:rsidR="00D27888" w:rsidRPr="00D92FAA" w:rsidRDefault="00D27888" w:rsidP="00E00FBA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E00FBA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734833AC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3F34FB6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региональных и муниципальных системы дополнительного образования. </w:t>
      </w:r>
    </w:p>
    <w:p w14:paraId="1845C745" w14:textId="7777777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Источниками данных для проведения самообследования могут стать:</w:t>
      </w:r>
    </w:p>
    <w:p w14:paraId="47FA66DA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Формы статистического наблюдения 1-ДО и 1-ДОП</w:t>
      </w:r>
    </w:p>
    <w:p w14:paraId="6C48894B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региональных навигаторов дополнительного образования</w:t>
      </w:r>
    </w:p>
    <w:p w14:paraId="35C7E2C1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инвентаризации</w:t>
      </w:r>
    </w:p>
    <w:p w14:paraId="5052DE27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социологических исследований</w:t>
      </w:r>
    </w:p>
    <w:p w14:paraId="1621686B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нные портала для размещения официальной информации о государственных (муниципальных) учреждениях</w:t>
      </w:r>
    </w:p>
    <w:p w14:paraId="1AAF9A14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Отчеты о самообследовании образовательных организаций</w:t>
      </w:r>
    </w:p>
    <w:p w14:paraId="5DB6B67F" w14:textId="77777777" w:rsidR="00DB4CA4" w:rsidRPr="00D92FAA" w:rsidRDefault="00DB4CA4" w:rsidP="00D92FAA">
      <w:pPr>
        <w:pStyle w:val="a3"/>
        <w:numPr>
          <w:ilvl w:val="0"/>
          <w:numId w:val="17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ругие источники</w:t>
      </w:r>
    </w:p>
    <w:p w14:paraId="4584200C" w14:textId="64A38D97" w:rsidR="00DB4CA4" w:rsidRPr="00D92FAA" w:rsidRDefault="00DB4CA4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D92FAA">
        <w:rPr>
          <w:rFonts w:asciiTheme="majorBidi" w:hAnsiTheme="majorBidi" w:cstheme="majorBidi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717BBDE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081F835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D92FAA">
        <w:rPr>
          <w:rFonts w:asciiTheme="majorBidi" w:hAnsiTheme="majorBidi" w:cstheme="majorBidi"/>
          <w:b/>
          <w:bCs/>
        </w:rPr>
        <w:t>1 этап. Выбор образовательных направлений и тематик в рамках модели</w:t>
      </w:r>
    </w:p>
    <w:p w14:paraId="2A7312B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 выборе образовательных направлений и тематик целесообразно рассмотреть следующие основания:</w:t>
      </w:r>
    </w:p>
    <w:p w14:paraId="1BA0F408" w14:textId="5700522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Потребности и запрос разных стейкхолдеров</w:t>
      </w:r>
      <w:r w:rsidRPr="00D92FAA">
        <w:rPr>
          <w:rFonts w:ascii="Times New Roman" w:hAnsi="Times New Roman" w:cs="Times New Roman"/>
        </w:rPr>
        <w:t xml:space="preserve">. Это основание предполагает осуществление выбора степени учета потребностей разных интерессантов. Можно выделить две категории основных субъектов, заинтересованных в результатах реализации дополнительных общеобразовательных програм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8BEA7AF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 xml:space="preserve">Запрос потребителей </w:t>
      </w:r>
      <w:r w:rsidRPr="00D92FAA">
        <w:rPr>
          <w:rFonts w:ascii="Times New Roman" w:hAnsi="Times New Roman" w:cs="Times New Roman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153390B6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Потребности региональной (муниципальной) экономики и рынка труда</w:t>
      </w:r>
      <w:r w:rsidRPr="00D92FAA">
        <w:rPr>
          <w:rFonts w:ascii="Times New Roman" w:hAnsi="Times New Roman" w:cs="Times New Roman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76434911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Социокультурные потребности местных сообществ</w:t>
      </w:r>
      <w:r w:rsidRPr="00D92FAA">
        <w:rPr>
          <w:rFonts w:ascii="Times New Roman" w:hAnsi="Times New Roman" w:cs="Times New Roman"/>
        </w:rPr>
        <w:t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субкультурные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14:paraId="0E56FECD" w14:textId="77777777" w:rsidR="002B387A" w:rsidRPr="00D92FAA" w:rsidRDefault="002B387A" w:rsidP="00D92FAA">
      <w:pPr>
        <w:pStyle w:val="a3"/>
        <w:numPr>
          <w:ilvl w:val="0"/>
          <w:numId w:val="1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Стратегические планы и приоритеты развития региона</w:t>
      </w:r>
      <w:r w:rsidRPr="00D92FAA">
        <w:rPr>
          <w:rFonts w:ascii="Times New Roman" w:hAnsi="Times New Roman" w:cs="Times New Roman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стейкхолдерами. Определенные ранги могут совпадать, совпадать частично или не совпадать полностью. </w:t>
      </w:r>
    </w:p>
    <w:p w14:paraId="3A79A80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 w14:paraId="68311A0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ситуации полного несовпадения потребностей ключевых стейкхолдеров выбор может строит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14:paraId="3EC012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ероятно, возможен вариант некоторого компромиссного решения («ни нашим, ни вашим»). </w:t>
      </w:r>
    </w:p>
    <w:p w14:paraId="6983329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2) </w:t>
      </w:r>
      <w:r w:rsidRPr="00D92FAA">
        <w:rPr>
          <w:rFonts w:ascii="Times New Roman" w:hAnsi="Times New Roman" w:cs="Times New Roman"/>
          <w:i/>
        </w:rPr>
        <w:t>Тактика управления развитием</w:t>
      </w:r>
    </w:p>
    <w:p w14:paraId="69384E6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3023A752" w14:textId="77777777" w:rsidR="002B387A" w:rsidRPr="00D92FAA" w:rsidRDefault="002B387A" w:rsidP="00D92FAA">
      <w:pPr>
        <w:pStyle w:val="a3"/>
        <w:numPr>
          <w:ilvl w:val="0"/>
          <w:numId w:val="1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Компенсирующий подход</w:t>
      </w:r>
      <w:r w:rsidRPr="00D92FAA">
        <w:rPr>
          <w:rFonts w:ascii="Times New Roman" w:hAnsi="Times New Roman" w:cs="Times New Roman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62D6C496" w14:textId="77777777" w:rsidR="002B387A" w:rsidRPr="00D92FAA" w:rsidRDefault="002B387A" w:rsidP="00D92FAA">
      <w:pPr>
        <w:pStyle w:val="a3"/>
        <w:numPr>
          <w:ilvl w:val="0"/>
          <w:numId w:val="1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Усиливающий подход</w:t>
      </w:r>
      <w:r w:rsidRPr="00D92FAA">
        <w:rPr>
          <w:rFonts w:ascii="Times New Roman" w:hAnsi="Times New Roman" w:cs="Times New Roman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6440997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Безусловно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D4D38F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14:paraId="368E1193" w14:textId="48710161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детей и подростков, охваченных программами </w:t>
      </w:r>
      <w:r w:rsidR="00B22297" w:rsidRPr="00D92FAA">
        <w:rPr>
          <w:rFonts w:ascii="Times New Roman" w:hAnsi="Times New Roman" w:cs="Times New Roman"/>
        </w:rPr>
        <w:t xml:space="preserve">социально-педагогической </w:t>
      </w:r>
      <w:r w:rsidRPr="00D92FAA">
        <w:rPr>
          <w:rFonts w:ascii="Times New Roman" w:hAnsi="Times New Roman" w:cs="Times New Roman"/>
        </w:rPr>
        <w:t>направленности по тематикам;</w:t>
      </w:r>
    </w:p>
    <w:p w14:paraId="03450BB3" w14:textId="11C135BA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охвата обучающихся разного пола, возраста, культурной принадлежности, иных значимых социальных и субкультурных групп программами по разным тематикам в рамках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;</w:t>
      </w:r>
    </w:p>
    <w:p w14:paraId="0ADE7699" w14:textId="77777777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14:paraId="13787147" w14:textId="77777777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ка эффективности реализации дополнительных общеразвивающих программ разной тематики, реализуемых в регионе (муниципалитете).</w:t>
      </w:r>
    </w:p>
    <w:p w14:paraId="0E9E62E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6D456317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 w14:paraId="19F754C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образовательные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407BB88C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14:paraId="6563A86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3B41481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276B8A6" w14:textId="6B358A7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Итогом этого этапа выбора, построенного на основе самообследования и анализа полученных данных, станет определение приоритетной(ых) для региона образовательных направлений (модулей) модели (рисунок </w:t>
      </w:r>
      <w:r w:rsidR="00D27888" w:rsidRPr="00D92FAA">
        <w:rPr>
          <w:rFonts w:ascii="Times New Roman" w:hAnsi="Times New Roman" w:cs="Times New Roman"/>
        </w:rPr>
        <w:t>2</w:t>
      </w:r>
      <w:r w:rsidRPr="00D92FAA">
        <w:rPr>
          <w:rFonts w:ascii="Times New Roman" w:hAnsi="Times New Roman" w:cs="Times New Roman"/>
        </w:rPr>
        <w:t>).</w:t>
      </w:r>
    </w:p>
    <w:p w14:paraId="2F96978A" w14:textId="77777777" w:rsidR="002B387A" w:rsidRDefault="00841503" w:rsidP="002B387A">
      <w:pPr>
        <w:spacing w:line="276" w:lineRule="auto"/>
        <w:jc w:val="center"/>
      </w:pPr>
      <w:r>
        <w:rPr>
          <w:noProof/>
        </w:rPr>
        <w:object w:dxaOrig="8671" w:dyaOrig="7816" w14:anchorId="6E2EF6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6pt;height:318pt;mso-width-percent:0;mso-height-percent:0;mso-width-percent:0;mso-height-percent:0" o:ole="">
            <v:imagedata r:id="rId12" o:title=""/>
          </v:shape>
          <o:OLEObject Type="Embed" ProgID="Visio.Drawing.15" ShapeID="_x0000_i1029" DrawAspect="Content" ObjectID="_1656398824" r:id="rId13"/>
        </w:object>
      </w:r>
    </w:p>
    <w:p w14:paraId="3F405DCD" w14:textId="11A92D5D" w:rsidR="002B387A" w:rsidRPr="00D27888" w:rsidRDefault="002B387A" w:rsidP="00D27888">
      <w:pPr>
        <w:spacing w:line="360" w:lineRule="auto"/>
        <w:jc w:val="center"/>
        <w:rPr>
          <w:rFonts w:ascii="Times New Roman" w:hAnsi="Times New Roman" w:cs="Times New Roman"/>
        </w:rPr>
      </w:pPr>
      <w:r w:rsidRPr="00D27888">
        <w:rPr>
          <w:rFonts w:ascii="Times New Roman" w:hAnsi="Times New Roman" w:cs="Times New Roman"/>
        </w:rPr>
        <w:t xml:space="preserve">Рисунок </w:t>
      </w:r>
      <w:r w:rsidR="00D27888" w:rsidRPr="00D27888">
        <w:rPr>
          <w:rFonts w:ascii="Times New Roman" w:hAnsi="Times New Roman" w:cs="Times New Roman"/>
        </w:rPr>
        <w:t>2</w:t>
      </w:r>
      <w:r w:rsidRPr="00D27888">
        <w:rPr>
          <w:rFonts w:ascii="Times New Roman" w:hAnsi="Times New Roman" w:cs="Times New Roman"/>
        </w:rPr>
        <w:t xml:space="preserve"> – Шкалы выбора тематики и тактики создания новых мест дополнительного образования</w:t>
      </w:r>
    </w:p>
    <w:p w14:paraId="235B650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4408CED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2 этап. Выбор масштаба и формы реализации</w:t>
      </w:r>
    </w:p>
    <w:p w14:paraId="15FD3E86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Тематическая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2F5468FB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544C37E7" w14:textId="00BEF6C5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озможен, например, вариант создания централизованного профильного областного (республиканск</w:t>
      </w:r>
      <w:r w:rsidR="00294858">
        <w:rPr>
          <w:rFonts w:ascii="Times New Roman" w:hAnsi="Times New Roman" w:cs="Times New Roman"/>
        </w:rPr>
        <w:t>и</w:t>
      </w:r>
      <w:r w:rsidRPr="00D92FAA">
        <w:rPr>
          <w:rFonts w:ascii="Times New Roman" w:hAnsi="Times New Roman" w:cs="Times New Roman"/>
        </w:rPr>
        <w:t xml:space="preserve">й, краевой) центра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осваивать программы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0B09872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07922AF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0D876375" w14:textId="0D08B223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D27888" w:rsidRPr="00D92FAA">
        <w:rPr>
          <w:rFonts w:ascii="Times New Roman" w:hAnsi="Times New Roman" w:cs="Times New Roman"/>
        </w:rPr>
        <w:t xml:space="preserve"> (рисунок </w:t>
      </w:r>
      <w:r w:rsidR="00A243C3">
        <w:rPr>
          <w:rFonts w:ascii="Times New Roman" w:hAnsi="Times New Roman" w:cs="Times New Roman"/>
        </w:rPr>
        <w:t>3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:</w:t>
      </w:r>
    </w:p>
    <w:p w14:paraId="1DFF408B" w14:textId="77777777" w:rsidR="002B387A" w:rsidRPr="00D92FAA" w:rsidRDefault="002B387A" w:rsidP="00D92FAA">
      <w:pPr>
        <w:pStyle w:val="a3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ысокая плотность населения, </w:t>
      </w:r>
    </w:p>
    <w:p w14:paraId="645BE172" w14:textId="77777777" w:rsidR="002B387A" w:rsidRPr="00D92FAA" w:rsidRDefault="002B387A" w:rsidP="00D92FAA">
      <w:pPr>
        <w:pStyle w:val="a3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азвитость транспортных коммуникаций,</w:t>
      </w:r>
    </w:p>
    <w:p w14:paraId="33E4C129" w14:textId="77777777" w:rsidR="002B387A" w:rsidRPr="00D92FAA" w:rsidRDefault="002B387A" w:rsidP="00D92FAA">
      <w:pPr>
        <w:pStyle w:val="a3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ебольшая площадь территории.</w:t>
      </w:r>
    </w:p>
    <w:p w14:paraId="69D30733" w14:textId="77777777" w:rsidR="002B387A" w:rsidRPr="00D92FAA" w:rsidRDefault="002B387A" w:rsidP="00D92FAA">
      <w:pPr>
        <w:pStyle w:val="a3"/>
        <w:spacing w:line="360" w:lineRule="auto"/>
        <w:ind w:left="1069"/>
        <w:jc w:val="both"/>
        <w:rPr>
          <w:rFonts w:ascii="Times New Roman" w:hAnsi="Times New Roman" w:cs="Times New Roman"/>
        </w:rPr>
      </w:pPr>
    </w:p>
    <w:p w14:paraId="5FC83067" w14:textId="77777777" w:rsidR="002B387A" w:rsidRPr="00D92FAA" w:rsidRDefault="00841503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734087A7">
          <v:shape id="_x0000_i1028" type="#_x0000_t75" alt="" style="width:359pt;height:322pt;mso-width-percent:0;mso-height-percent:0;mso-width-percent:0;mso-height-percent:0" o:ole="">
            <v:imagedata r:id="rId14" o:title=""/>
          </v:shape>
          <o:OLEObject Type="Embed" ProgID="Visio.Drawing.15" ShapeID="_x0000_i1028" DrawAspect="Content" ObjectID="_1656398825" r:id="rId15"/>
        </w:object>
      </w:r>
    </w:p>
    <w:p w14:paraId="1DF5C972" w14:textId="0EAEE1E4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3</w:t>
      </w:r>
      <w:r w:rsidRPr="00D92FAA">
        <w:rPr>
          <w:rFonts w:ascii="Times New Roman" w:hAnsi="Times New Roman" w:cs="Times New Roman"/>
        </w:rPr>
        <w:t xml:space="preserve"> – Шкалы выбора масштаба и формы реализац</w:t>
      </w:r>
      <w:r w:rsidR="00D27888" w:rsidRPr="00D92FAA">
        <w:rPr>
          <w:rFonts w:ascii="Times New Roman" w:hAnsi="Times New Roman" w:cs="Times New Roman"/>
        </w:rPr>
        <w:t>ии новых мест по программам ДОД</w:t>
      </w:r>
    </w:p>
    <w:p w14:paraId="793DCEB6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5330141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767F15C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0472B329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14:paraId="3F4FCCC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14:paraId="7370314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321E7C95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 xml:space="preserve">3 этап. Согласование с региональной политикой </w:t>
      </w:r>
    </w:p>
    <w:p w14:paraId="0AFB209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5F1F1D0C" w14:textId="74397D1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u w:val="single"/>
        </w:rPr>
        <w:t>Единство</w:t>
      </w:r>
      <w:r w:rsidRPr="00D92FAA">
        <w:rPr>
          <w:rFonts w:ascii="Times New Roman" w:hAnsi="Times New Roman" w:cs="Times New Roman"/>
        </w:rPr>
        <w:t xml:space="preserve"> или </w:t>
      </w:r>
      <w:r w:rsidRPr="00D92FAA">
        <w:rPr>
          <w:rFonts w:ascii="Times New Roman" w:hAnsi="Times New Roman" w:cs="Times New Roman"/>
          <w:u w:val="single"/>
        </w:rPr>
        <w:t>вариативность</w:t>
      </w:r>
      <w:r w:rsidRPr="00D92FAA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рисунок </w:t>
      </w:r>
      <w:r w:rsidR="00A243C3">
        <w:rPr>
          <w:rFonts w:ascii="Times New Roman" w:hAnsi="Times New Roman" w:cs="Times New Roman"/>
        </w:rPr>
        <w:t>4</w:t>
      </w:r>
      <w:r w:rsidRPr="00D92FAA">
        <w:rPr>
          <w:rFonts w:ascii="Times New Roman" w:hAnsi="Times New Roman" w:cs="Times New Roman"/>
        </w:rPr>
        <w:t>):</w:t>
      </w:r>
    </w:p>
    <w:p w14:paraId="47AA326C" w14:textId="77777777" w:rsidR="002B387A" w:rsidRPr="00D92FAA" w:rsidRDefault="002B387A" w:rsidP="00D92FAA">
      <w:pPr>
        <w:pStyle w:val="a3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675D23A3" w14:textId="77777777" w:rsidR="002B387A" w:rsidRPr="00D92FAA" w:rsidRDefault="002B387A" w:rsidP="00D92FAA">
      <w:pPr>
        <w:pStyle w:val="a3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14:paraId="7B2D0C36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14:paraId="0A3A785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снованием для расширения вариативности, реализуемых в регионе типовой модели может стать индекс Джини – статистический показатель степени расслоения общества данного региона по какому-либо изучаемому признаку. В нашем случае по тем показателям, которые были перечислены выше.</w:t>
      </w:r>
    </w:p>
    <w:p w14:paraId="0026894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14:paraId="616D381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360CC4C3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2) </w:t>
      </w:r>
      <w:r w:rsidRPr="00D92FAA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2E533E0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14:paraId="4E03D358" w14:textId="77777777" w:rsidR="002B387A" w:rsidRPr="00D92FAA" w:rsidRDefault="002B387A" w:rsidP="00D92FAA">
      <w:pPr>
        <w:pStyle w:val="a3"/>
        <w:numPr>
          <w:ilvl w:val="0"/>
          <w:numId w:val="18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 одной стороны, главная цель – обеспечение </w:t>
      </w:r>
      <w:r w:rsidRPr="00D92FAA">
        <w:rPr>
          <w:rFonts w:ascii="Times New Roman" w:hAnsi="Times New Roman" w:cs="Times New Roman"/>
          <w:u w:val="single"/>
        </w:rPr>
        <w:t>доступности услуг ДОД для всех</w:t>
      </w:r>
      <w:r w:rsidRPr="00D92FAA">
        <w:rPr>
          <w:rFonts w:ascii="Times New Roman" w:hAnsi="Times New Roman" w:cs="Times New Roman"/>
        </w:rPr>
        <w:t xml:space="preserve"> категорий обучающихся;</w:t>
      </w:r>
    </w:p>
    <w:p w14:paraId="03CFAEF0" w14:textId="77777777" w:rsidR="002B387A" w:rsidRPr="00D92FAA" w:rsidRDefault="002B387A" w:rsidP="00D92FAA">
      <w:pPr>
        <w:pStyle w:val="a3"/>
        <w:numPr>
          <w:ilvl w:val="0"/>
          <w:numId w:val="18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с другой стороны, главная цель – обеспечение требуемых показателей </w:t>
      </w:r>
      <w:r w:rsidRPr="00D92FAA">
        <w:rPr>
          <w:rFonts w:ascii="Times New Roman" w:hAnsi="Times New Roman" w:cs="Times New Roman"/>
          <w:u w:val="single"/>
        </w:rPr>
        <w:t>охвата наиболее быстрыми и малозатратными</w:t>
      </w:r>
      <w:r w:rsidRPr="00D92FAA">
        <w:rPr>
          <w:rFonts w:ascii="Times New Roman" w:hAnsi="Times New Roman" w:cs="Times New Roman"/>
        </w:rPr>
        <w:t xml:space="preserve"> (с точки зрения всех типов ресурсов: материальных, кадровых, финансовых и т.д.) </w:t>
      </w:r>
    </w:p>
    <w:p w14:paraId="5176EA1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59FFDB22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 w14:paraId="47869293" w14:textId="2C681CE5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детей и подростков, охваченных программами ДОД по разным тематикам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;</w:t>
      </w:r>
    </w:p>
    <w:p w14:paraId="10B1E879" w14:textId="77777777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Доля охвата обучающихся разных значимых социальных групп программами ДОД по разным тематикам;</w:t>
      </w:r>
    </w:p>
    <w:p w14:paraId="14301FFC" w14:textId="15B587DB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оля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в общей численности этих программ, реализуемых в регионе (муниципалитете);</w:t>
      </w:r>
    </w:p>
    <w:p w14:paraId="1547B89A" w14:textId="096FCDF1" w:rsidR="002B387A" w:rsidRPr="00D92FAA" w:rsidRDefault="002B387A" w:rsidP="00D92FAA">
      <w:pPr>
        <w:pStyle w:val="a3"/>
        <w:numPr>
          <w:ilvl w:val="0"/>
          <w:numId w:val="16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Оценка эффективности реализации дополнительных общеразвивающих программ разной тематики </w:t>
      </w:r>
      <w:r w:rsidR="00B22297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, реализуемых в регионе (муниципалитете).</w:t>
      </w:r>
    </w:p>
    <w:p w14:paraId="7B81AC4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 их необходимо дополнить следующими внутренними и контекстными данными, позволяющими оценить:</w:t>
      </w:r>
    </w:p>
    <w:p w14:paraId="38BC2DAA" w14:textId="77777777" w:rsidR="002B387A" w:rsidRPr="00D92FAA" w:rsidRDefault="002B387A" w:rsidP="00D92FAA">
      <w:pPr>
        <w:pStyle w:val="a3"/>
        <w:numPr>
          <w:ilvl w:val="0"/>
          <w:numId w:val="19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26309A04" w14:textId="77777777" w:rsidR="002B387A" w:rsidRPr="00D92FAA" w:rsidRDefault="002B387A" w:rsidP="00D92FAA">
      <w:pPr>
        <w:pStyle w:val="a3"/>
        <w:numPr>
          <w:ilvl w:val="0"/>
          <w:numId w:val="19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 другой, – уровень отдачи от их реализации.</w:t>
      </w:r>
    </w:p>
    <w:p w14:paraId="31915B54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Уровень вложений зависит от следующих характеристик </w:t>
      </w:r>
    </w:p>
    <w:p w14:paraId="3069711F" w14:textId="77777777" w:rsidR="002B387A" w:rsidRPr="00D92FAA" w:rsidRDefault="002B387A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5825704D" w14:textId="390D965E" w:rsidR="002B387A" w:rsidRPr="00D92FAA" w:rsidRDefault="002B387A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озможностей и источников восполнения недостающих ресурсов, которые во многом определяются экономическими показателями региона (например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т.д</w:t>
      </w:r>
      <w:r w:rsidR="00294858">
        <w:rPr>
          <w:rFonts w:ascii="Times New Roman" w:hAnsi="Times New Roman" w:cs="Times New Roman"/>
        </w:rPr>
        <w:t>.</w:t>
      </w:r>
      <w:r w:rsidRPr="00D92FAA">
        <w:rPr>
          <w:rFonts w:ascii="Times New Roman" w:hAnsi="Times New Roman" w:cs="Times New Roman"/>
        </w:rPr>
        <w:t>);</w:t>
      </w:r>
    </w:p>
    <w:p w14:paraId="2F522319" w14:textId="77777777" w:rsidR="002B387A" w:rsidRPr="00D92FAA" w:rsidRDefault="002B387A" w:rsidP="00D92FAA">
      <w:pPr>
        <w:pStyle w:val="a3"/>
        <w:numPr>
          <w:ilvl w:val="0"/>
          <w:numId w:val="20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Расходов на обеспечение необходимых условий для реализации выбранной модели (например: если речь идет о поставке оборудования в удаленные территории, то важно оценить логистические, транспортные расходы и т.д.)</w:t>
      </w:r>
    </w:p>
    <w:p w14:paraId="7D1949D9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4E330CE2" w14:textId="77777777" w:rsidR="002B387A" w:rsidRPr="00D92FAA" w:rsidRDefault="002B387A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Чем 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этот же компьютер в итоге охватит, например, не более 10-15 человек всего;</w:t>
      </w:r>
    </w:p>
    <w:p w14:paraId="1782081B" w14:textId="77777777" w:rsidR="002B387A" w:rsidRPr="00D92FAA" w:rsidRDefault="002B387A" w:rsidP="00D92FAA">
      <w:pPr>
        <w:pStyle w:val="a3"/>
        <w:numPr>
          <w:ilvl w:val="0"/>
          <w:numId w:val="21"/>
        </w:num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727DAAA7" w14:textId="77777777" w:rsidR="002B387A" w:rsidRPr="00D92FAA" w:rsidRDefault="00841503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4F486912">
          <v:shape id="_x0000_i1027" type="#_x0000_t75" alt="" style="width:359pt;height:32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6398826" r:id="rId17"/>
        </w:object>
      </w:r>
    </w:p>
    <w:p w14:paraId="5A08C75F" w14:textId="5343736C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4</w:t>
      </w:r>
      <w:r w:rsidRPr="00D92FAA">
        <w:rPr>
          <w:rFonts w:ascii="Times New Roman" w:hAnsi="Times New Roman" w:cs="Times New Roman"/>
        </w:rPr>
        <w:t xml:space="preserve"> – Шкалы выбора модели создания новых мест с учетом актуальной управленческой политики</w:t>
      </w:r>
    </w:p>
    <w:p w14:paraId="1DD56759" w14:textId="77777777" w:rsidR="002B387A" w:rsidRPr="00D92FAA" w:rsidRDefault="002B387A" w:rsidP="00D92FAA">
      <w:pPr>
        <w:spacing w:line="360" w:lineRule="auto"/>
        <w:jc w:val="both"/>
        <w:rPr>
          <w:rFonts w:ascii="Times New Roman" w:hAnsi="Times New Roman" w:cs="Times New Roman"/>
        </w:rPr>
      </w:pPr>
    </w:p>
    <w:p w14:paraId="1EEA8106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4 Этап. Учет интересов разных целевых аудиторий</w:t>
      </w:r>
    </w:p>
    <w:p w14:paraId="1C6D8295" w14:textId="40B3ADB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</w:t>
      </w:r>
      <w:r w:rsidR="00D27888" w:rsidRPr="00D92FAA">
        <w:rPr>
          <w:szCs w:val="24"/>
        </w:rPr>
        <w:t xml:space="preserve"> (рисунок </w:t>
      </w:r>
      <w:r w:rsidR="00A243C3">
        <w:rPr>
          <w:szCs w:val="24"/>
        </w:rPr>
        <w:t>5</w:t>
      </w:r>
      <w:r w:rsidR="00D27888" w:rsidRPr="00D92FAA">
        <w:rPr>
          <w:szCs w:val="24"/>
        </w:rPr>
        <w:t>)</w:t>
      </w:r>
      <w:r w:rsidRPr="00D92FAA">
        <w:rPr>
          <w:szCs w:val="24"/>
        </w:rPr>
        <w:t>.</w:t>
      </w:r>
    </w:p>
    <w:p w14:paraId="30374CB2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548615D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3700B664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1) </w:t>
      </w:r>
      <w:r w:rsidRPr="00D92FAA">
        <w:rPr>
          <w:i/>
          <w:szCs w:val="24"/>
        </w:rPr>
        <w:t>Возрастные особенности обучающихся</w:t>
      </w:r>
    </w:p>
    <w:p w14:paraId="3161F9A3" w14:textId="1EB1DA15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овершенно очевидно, что для малышей и юношества нужны разные программы и условия обучения, разные акценты в тематиках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, разных уровнях сложности. На каких возрастных группах сконцентрировать внимание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 w14:paraId="16B2BDDB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 w14:paraId="622A33A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14:paraId="080C773F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анные, которые понадобятся для осуществления этого выбора:</w:t>
      </w:r>
    </w:p>
    <w:p w14:paraId="61475CBD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- Охват дополнительными общеобразовательными программами детей разных возрастов;</w:t>
      </w:r>
    </w:p>
    <w:p w14:paraId="09BDA8FD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- Распределение 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4C089BB8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014AC953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2) </w:t>
      </w:r>
      <w:r w:rsidRPr="00D92FAA">
        <w:rPr>
          <w:i/>
          <w:szCs w:val="24"/>
        </w:rPr>
        <w:t>Социально-экономический статус (СЭС) семей обучающихся</w:t>
      </w:r>
    </w:p>
    <w:p w14:paraId="2D1A22B6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 w14:paraId="5EB26460" w14:textId="3E74EB4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14:paraId="7CC1AE6B" w14:textId="2013DE30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, например язык и культура – для сохранения региональной идентичности.</w:t>
      </w:r>
    </w:p>
    <w:p w14:paraId="2D4D4AD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D92FAA">
        <w:rPr>
          <w:szCs w:val="24"/>
          <w:lang w:val="en-US"/>
        </w:rPr>
        <w:t>PR</w:t>
      </w:r>
      <w:r w:rsidRPr="00D92FAA">
        <w:rPr>
          <w:szCs w:val="24"/>
        </w:rPr>
        <w:t>-шагов, поиска мотиваторов для данных детей, в том числе, материальных.</w:t>
      </w:r>
    </w:p>
    <w:p w14:paraId="093CD946" w14:textId="77777777" w:rsidR="002B387A" w:rsidRPr="00D92FAA" w:rsidRDefault="00841503" w:rsidP="00D92FAA">
      <w:pPr>
        <w:pStyle w:val="25"/>
        <w:spacing w:line="360" w:lineRule="auto"/>
        <w:ind w:firstLine="0"/>
        <w:jc w:val="center"/>
        <w:rPr>
          <w:szCs w:val="24"/>
        </w:rPr>
      </w:pPr>
      <w:r w:rsidRPr="00841503">
        <w:rPr>
          <w:noProof/>
          <w:szCs w:val="24"/>
        </w:rPr>
        <w:object w:dxaOrig="8671" w:dyaOrig="7816" w14:anchorId="76443608">
          <v:shape id="_x0000_i1026" type="#_x0000_t75" alt="" style="width:359pt;height:322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656398827" r:id="rId19"/>
        </w:object>
      </w:r>
    </w:p>
    <w:p w14:paraId="7E680A9F" w14:textId="6144DA54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5</w:t>
      </w:r>
      <w:r w:rsidRPr="00D92FAA">
        <w:rPr>
          <w:rFonts w:ascii="Times New Roman" w:hAnsi="Times New Roman" w:cs="Times New Roman"/>
        </w:rPr>
        <w:t xml:space="preserve"> – Шкалы выбора модели создания новых мест по программам </w:t>
      </w:r>
      <w:r w:rsidR="00D27888" w:rsidRPr="00D92FAA">
        <w:rPr>
          <w:rFonts w:ascii="Times New Roman" w:hAnsi="Times New Roman" w:cs="Times New Roman"/>
        </w:rPr>
        <w:t>социально-педагогической</w:t>
      </w:r>
      <w:r w:rsidRPr="00D92FAA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786C7ECD" w14:textId="77777777" w:rsidR="002B387A" w:rsidRPr="00D92FAA" w:rsidRDefault="002B387A" w:rsidP="00D92FAA">
      <w:pPr>
        <w:pStyle w:val="25"/>
        <w:spacing w:line="360" w:lineRule="auto"/>
        <w:ind w:firstLine="0"/>
        <w:rPr>
          <w:szCs w:val="24"/>
        </w:rPr>
      </w:pPr>
    </w:p>
    <w:p w14:paraId="7549873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3) </w:t>
      </w:r>
      <w:r w:rsidRPr="00D92FAA">
        <w:rPr>
          <w:i/>
          <w:szCs w:val="24"/>
        </w:rPr>
        <w:t>Уровень дополнительных общеобразовательных программ</w:t>
      </w:r>
    </w:p>
    <w:p w14:paraId="20D535DA" w14:textId="65EB74B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Уровень дополнительных общеобразовательных программ </w:t>
      </w:r>
      <w:r w:rsidR="00B22297" w:rsidRPr="00D92FAA">
        <w:rPr>
          <w:szCs w:val="24"/>
        </w:rPr>
        <w:t xml:space="preserve">социально-педагогической </w:t>
      </w:r>
      <w:r w:rsidRPr="00D92FAA">
        <w:rPr>
          <w:szCs w:val="24"/>
        </w:rPr>
        <w:t>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но это не означает, что им не могут быть интересны программы ознакомительного и базового уровней.</w:t>
      </w:r>
    </w:p>
    <w:p w14:paraId="2E7FC330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766FDDDA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Для осуществления этого выбора понадобятся следующие данные:</w:t>
      </w:r>
    </w:p>
    <w:p w14:paraId="3C9EF718" w14:textId="4367FD66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- Охват обучающихся разных категорий (по возрасту и СЭС) программами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разного уровня: ознакомительного, базового, углубленного, предпрофессиональной подготовки;</w:t>
      </w:r>
    </w:p>
    <w:p w14:paraId="397A3A25" w14:textId="14725DEE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- Доля программ </w:t>
      </w:r>
      <w:r w:rsidR="00B22297" w:rsidRPr="00D92FAA">
        <w:rPr>
          <w:szCs w:val="24"/>
        </w:rPr>
        <w:t xml:space="preserve">социально-педагогической </w:t>
      </w:r>
      <w:r w:rsidRPr="00D92FAA">
        <w:rPr>
          <w:szCs w:val="24"/>
        </w:rPr>
        <w:t>направленности разного уровня в общей численности дополнительных общеобразовательных программ.</w:t>
      </w:r>
    </w:p>
    <w:p w14:paraId="211582E6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514B62C8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4) </w:t>
      </w:r>
      <w:r w:rsidRPr="00D92FAA">
        <w:rPr>
          <w:i/>
          <w:szCs w:val="24"/>
        </w:rPr>
        <w:t>Тип образовательных организаций</w:t>
      </w:r>
    </w:p>
    <w:p w14:paraId="54197975" w14:textId="0ABC6313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Еще один уровень конкретизации развиваемых программ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связан с типами видами образовательных организаций, которые их реализуют. Эта шкала выбора, в отличии от всех предыдущих будет иметь не 2 полюса, а целый веер вариантов, определяемых:</w:t>
      </w:r>
    </w:p>
    <w:p w14:paraId="70555F6F" w14:textId="77777777" w:rsidR="002B387A" w:rsidRPr="00D92FAA" w:rsidRDefault="002B387A" w:rsidP="00D92FAA">
      <w:pPr>
        <w:pStyle w:val="25"/>
        <w:numPr>
          <w:ilvl w:val="0"/>
          <w:numId w:val="25"/>
        </w:numPr>
        <w:spacing w:line="360" w:lineRule="auto"/>
        <w:rPr>
          <w:szCs w:val="24"/>
        </w:rPr>
      </w:pPr>
      <w:r w:rsidRPr="00D92FAA">
        <w:rPr>
          <w:szCs w:val="24"/>
        </w:rPr>
        <w:t>Типом собственности:</w:t>
      </w:r>
    </w:p>
    <w:p w14:paraId="163B0EAD" w14:textId="77777777" w:rsidR="002B387A" w:rsidRPr="00D92FAA" w:rsidRDefault="002B387A" w:rsidP="00D92FAA">
      <w:pPr>
        <w:pStyle w:val="25"/>
        <w:numPr>
          <w:ilvl w:val="1"/>
          <w:numId w:val="26"/>
        </w:numPr>
        <w:spacing w:line="360" w:lineRule="auto"/>
        <w:rPr>
          <w:szCs w:val="24"/>
        </w:rPr>
      </w:pPr>
      <w:r w:rsidRPr="00D92FAA">
        <w:rPr>
          <w:szCs w:val="24"/>
        </w:rPr>
        <w:t>Государственные</w:t>
      </w:r>
    </w:p>
    <w:p w14:paraId="72AEC54E" w14:textId="77777777" w:rsidR="002B387A" w:rsidRPr="00D92FAA" w:rsidRDefault="002B387A" w:rsidP="00D92FAA">
      <w:pPr>
        <w:pStyle w:val="25"/>
        <w:numPr>
          <w:ilvl w:val="1"/>
          <w:numId w:val="26"/>
        </w:numPr>
        <w:spacing w:line="360" w:lineRule="auto"/>
        <w:rPr>
          <w:szCs w:val="24"/>
        </w:rPr>
      </w:pPr>
      <w:r w:rsidRPr="00D92FAA">
        <w:rPr>
          <w:szCs w:val="24"/>
        </w:rPr>
        <w:t>Частные</w:t>
      </w:r>
    </w:p>
    <w:p w14:paraId="35D445F6" w14:textId="77777777" w:rsidR="002B387A" w:rsidRPr="00D92FAA" w:rsidRDefault="002B387A" w:rsidP="00D92FAA">
      <w:pPr>
        <w:pStyle w:val="25"/>
        <w:numPr>
          <w:ilvl w:val="0"/>
          <w:numId w:val="25"/>
        </w:numPr>
        <w:spacing w:line="360" w:lineRule="auto"/>
        <w:rPr>
          <w:szCs w:val="24"/>
        </w:rPr>
      </w:pPr>
      <w:r w:rsidRPr="00D92FAA">
        <w:rPr>
          <w:szCs w:val="24"/>
        </w:rPr>
        <w:t>Типом самой организации:</w:t>
      </w:r>
    </w:p>
    <w:p w14:paraId="2B8CB553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Общеобразовательные (школы)</w:t>
      </w:r>
    </w:p>
    <w:p w14:paraId="50150B84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Организации дополнительного образования детей</w:t>
      </w:r>
    </w:p>
    <w:p w14:paraId="5267A30A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Организации профессионального образования</w:t>
      </w:r>
    </w:p>
    <w:p w14:paraId="6CE69989" w14:textId="77777777" w:rsidR="002B387A" w:rsidRPr="00D92FAA" w:rsidRDefault="002B387A" w:rsidP="00D92FAA">
      <w:pPr>
        <w:pStyle w:val="25"/>
        <w:numPr>
          <w:ilvl w:val="1"/>
          <w:numId w:val="27"/>
        </w:numPr>
        <w:spacing w:line="360" w:lineRule="auto"/>
        <w:rPr>
          <w:szCs w:val="24"/>
        </w:rPr>
      </w:pPr>
      <w:r w:rsidRPr="00D92FAA">
        <w:rPr>
          <w:szCs w:val="24"/>
        </w:rPr>
        <w:t>Необразовательные (музеи, библиотеки и др.)</w:t>
      </w:r>
    </w:p>
    <w:p w14:paraId="659D13FA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56145DB9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 w14:paraId="665C5E5E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>Необразовательные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14:paraId="009D2607" w14:textId="77777777" w:rsidR="002B387A" w:rsidRPr="00D92FAA" w:rsidRDefault="002B387A" w:rsidP="00D92FAA">
      <w:pPr>
        <w:pStyle w:val="25"/>
        <w:spacing w:line="360" w:lineRule="auto"/>
        <w:rPr>
          <w:szCs w:val="24"/>
        </w:rPr>
      </w:pPr>
    </w:p>
    <w:p w14:paraId="27C880E8" w14:textId="77777777" w:rsidR="002B387A" w:rsidRPr="00D92FAA" w:rsidRDefault="002B387A" w:rsidP="00D92FAA">
      <w:pPr>
        <w:pStyle w:val="13"/>
        <w:spacing w:line="360" w:lineRule="auto"/>
        <w:rPr>
          <w:color w:val="auto"/>
          <w:sz w:val="24"/>
          <w:szCs w:val="24"/>
        </w:rPr>
      </w:pPr>
      <w:r w:rsidRPr="00D92FAA">
        <w:rPr>
          <w:color w:val="auto"/>
          <w:sz w:val="24"/>
          <w:szCs w:val="24"/>
        </w:rPr>
        <w:t>5 Этап. Определение модели ресурсного обеспечения</w:t>
      </w:r>
    </w:p>
    <w:p w14:paraId="4FBE686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Инфраструктурное обеспечение</w:t>
      </w:r>
    </w:p>
    <w:p w14:paraId="56B95253" w14:textId="21B7844F" w:rsidR="002B387A" w:rsidRPr="00D92FAA" w:rsidRDefault="002B387A" w:rsidP="00D92FAA">
      <w:pPr>
        <w:pStyle w:val="25"/>
        <w:spacing w:line="360" w:lineRule="auto"/>
        <w:rPr>
          <w:szCs w:val="24"/>
        </w:rPr>
      </w:pPr>
      <w:r w:rsidRPr="00D92FAA">
        <w:rPr>
          <w:szCs w:val="24"/>
        </w:rPr>
        <w:t xml:space="preserve">Как было показано ранее оценка имеющихся, требуемых и доступных ресурсов для реализации типовой модели </w:t>
      </w:r>
      <w:r w:rsidR="00B22297" w:rsidRPr="00D92FAA">
        <w:rPr>
          <w:szCs w:val="24"/>
        </w:rPr>
        <w:t>социально-педагогической</w:t>
      </w:r>
      <w:r w:rsidRPr="00D92FAA">
        <w:rPr>
          <w:szCs w:val="24"/>
        </w:rPr>
        <w:t xml:space="preserve"> направленности дополнительного образования является важной частью самообследования, анализа и выбора вариантов моделей.</w:t>
      </w:r>
    </w:p>
    <w:p w14:paraId="1E98187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4BF0412F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ыбор </w:t>
      </w:r>
      <w:r w:rsidRPr="00D92FAA">
        <w:rPr>
          <w:rFonts w:ascii="Times New Roman" w:hAnsi="Times New Roman" w:cs="Times New Roman"/>
          <w:u w:val="single"/>
        </w:rPr>
        <w:t>модели под имеющиеся ресурсы</w:t>
      </w:r>
      <w:r w:rsidRPr="00D92FAA">
        <w:rPr>
          <w:rFonts w:ascii="Times New Roman" w:hAnsi="Times New Roman" w:cs="Times New Roman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14:paraId="5B0196B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D92FAA">
        <w:rPr>
          <w:rFonts w:ascii="Times New Roman" w:hAnsi="Times New Roman" w:cs="Times New Roman"/>
          <w:u w:val="single"/>
        </w:rPr>
        <w:t>формирование необходимой инфраструктурной базы</w:t>
      </w:r>
      <w:r w:rsidRPr="00D92FAA">
        <w:rPr>
          <w:rFonts w:ascii="Times New Roman" w:hAnsi="Times New Roman" w:cs="Times New Roman"/>
        </w:rPr>
        <w:t>.</w:t>
      </w:r>
    </w:p>
    <w:p w14:paraId="6700DBB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FA4D3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1) </w:t>
      </w:r>
      <w:r w:rsidRPr="00D92FAA">
        <w:rPr>
          <w:rFonts w:ascii="Times New Roman" w:hAnsi="Times New Roman" w:cs="Times New Roman"/>
          <w:i/>
        </w:rPr>
        <w:t>Кадровое обеспечение</w:t>
      </w:r>
    </w:p>
    <w:p w14:paraId="6B70AD8A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Кадры –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5CBE6551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F41BAB5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самообследования целесообразно провести анализ по следующим показателям:</w:t>
      </w:r>
    </w:p>
    <w:p w14:paraId="67A462E8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аличие и достаточность кадров для реализации всех необходимых программ ДОД;</w:t>
      </w:r>
    </w:p>
    <w:p w14:paraId="28733E1E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а кадров);</w:t>
      </w:r>
    </w:p>
    <w:p w14:paraId="6822C496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Квалификационные (специализация, образование, опыт работы, квалификация и т.д.) и половозрастные характеристики имеющихся кадров;</w:t>
      </w:r>
    </w:p>
    <w:p w14:paraId="18DC9778" w14:textId="77777777" w:rsidR="002B387A" w:rsidRPr="00D92FAA" w:rsidRDefault="002B387A" w:rsidP="00D92FAA">
      <w:pPr>
        <w:pStyle w:val="a3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Потребительская 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61AB9C6D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0F9CE68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14:paraId="11449639" w14:textId="18743B22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="00D27888" w:rsidRPr="00D92FAA">
        <w:rPr>
          <w:rFonts w:ascii="Times New Roman" w:hAnsi="Times New Roman" w:cs="Times New Roman"/>
        </w:rPr>
        <w:t xml:space="preserve"> (рисунок </w:t>
      </w:r>
      <w:r w:rsidR="00A243C3">
        <w:rPr>
          <w:rFonts w:ascii="Times New Roman" w:hAnsi="Times New Roman" w:cs="Times New Roman"/>
        </w:rPr>
        <w:t>6</w:t>
      </w:r>
      <w:r w:rsidR="00D27888" w:rsidRPr="00D92FAA">
        <w:rPr>
          <w:rFonts w:ascii="Times New Roman" w:hAnsi="Times New Roman" w:cs="Times New Roman"/>
        </w:rPr>
        <w:t>)</w:t>
      </w:r>
      <w:r w:rsidRPr="00D92FAA">
        <w:rPr>
          <w:rFonts w:ascii="Times New Roman" w:hAnsi="Times New Roman" w:cs="Times New Roman"/>
        </w:rPr>
        <w:t>.</w:t>
      </w:r>
    </w:p>
    <w:p w14:paraId="0F43BFA2" w14:textId="77777777" w:rsidR="002B387A" w:rsidRPr="00D92FAA" w:rsidRDefault="00841503" w:rsidP="00D92FAA">
      <w:pPr>
        <w:spacing w:line="360" w:lineRule="auto"/>
        <w:jc w:val="center"/>
        <w:rPr>
          <w:rFonts w:ascii="Times New Roman" w:hAnsi="Times New Roman" w:cs="Times New Roman"/>
          <w:i/>
        </w:rPr>
      </w:pPr>
      <w:r w:rsidRPr="00D92FAA">
        <w:rPr>
          <w:rFonts w:ascii="Times New Roman" w:hAnsi="Times New Roman" w:cs="Times New Roman"/>
          <w:noProof/>
        </w:rPr>
        <w:object w:dxaOrig="8671" w:dyaOrig="7816" w14:anchorId="6D6ED0F3">
          <v:shape id="_x0000_i1025" type="#_x0000_t75" alt="" style="width:359pt;height:322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56398828" r:id="rId21"/>
        </w:object>
      </w:r>
    </w:p>
    <w:p w14:paraId="351B62CC" w14:textId="1D518049" w:rsidR="002B387A" w:rsidRPr="00D92FAA" w:rsidRDefault="002B387A" w:rsidP="00D92FAA">
      <w:pPr>
        <w:spacing w:line="360" w:lineRule="auto"/>
        <w:jc w:val="center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Рисунок </w:t>
      </w:r>
      <w:r w:rsidR="00A243C3">
        <w:rPr>
          <w:rFonts w:ascii="Times New Roman" w:hAnsi="Times New Roman" w:cs="Times New Roman"/>
        </w:rPr>
        <w:t>6</w:t>
      </w:r>
      <w:r w:rsidRPr="00D92FAA">
        <w:rPr>
          <w:rFonts w:ascii="Times New Roman" w:hAnsi="Times New Roman" w:cs="Times New Roman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76AA07BE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  <w:noProof/>
        </w:rPr>
      </w:pPr>
    </w:p>
    <w:p w14:paraId="73F809D8" w14:textId="77777777" w:rsidR="002B387A" w:rsidRPr="00D92FAA" w:rsidRDefault="002B387A" w:rsidP="00D92F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5BD0791A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</w:rPr>
      </w:pPr>
    </w:p>
    <w:p w14:paraId="47D581CF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44E776F5" w14:textId="77777777" w:rsidR="00CF373E" w:rsidRDefault="00CF373E" w:rsidP="00D92FAA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115A49E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b/>
        </w:rPr>
      </w:pPr>
    </w:p>
    <w:p w14:paraId="5658F566" w14:textId="77777777" w:rsidR="00DB4CA4" w:rsidRPr="00D92FAA" w:rsidRDefault="00DB4CA4" w:rsidP="00D92FAA">
      <w:pPr>
        <w:spacing w:line="360" w:lineRule="auto"/>
        <w:rPr>
          <w:rFonts w:ascii="Times New Roman" w:hAnsi="Times New Roman" w:cs="Times New Roman"/>
          <w:i/>
          <w:iCs/>
        </w:rPr>
      </w:pPr>
      <w:r w:rsidRPr="00D92FAA">
        <w:rPr>
          <w:rFonts w:ascii="Times New Roman" w:hAnsi="Times New Roman" w:cs="Times New Roman"/>
          <w:i/>
          <w:iCs/>
        </w:rPr>
        <w:br w:type="page"/>
      </w:r>
    </w:p>
    <w:p w14:paraId="027B44E3" w14:textId="662CFF07" w:rsidR="00DB4CA4" w:rsidRPr="00CF373E" w:rsidRDefault="00831AAB" w:rsidP="00831AAB">
      <w:pPr>
        <w:jc w:val="right"/>
        <w:rPr>
          <w:rFonts w:ascii="Times New Roman" w:hAnsi="Times New Roman" w:cs="Times New Roman"/>
          <w:b/>
        </w:rPr>
      </w:pPr>
      <w:r w:rsidRPr="00CF373E">
        <w:rPr>
          <w:rFonts w:ascii="Times New Roman" w:hAnsi="Times New Roman" w:cs="Times New Roman"/>
          <w:b/>
        </w:rPr>
        <w:t>Приложение</w:t>
      </w:r>
      <w:r w:rsidR="00D27888" w:rsidRPr="00CF373E">
        <w:rPr>
          <w:rFonts w:ascii="Times New Roman" w:hAnsi="Times New Roman" w:cs="Times New Roman"/>
          <w:b/>
        </w:rPr>
        <w:t xml:space="preserve"> </w:t>
      </w:r>
      <w:r w:rsidR="00CF373E" w:rsidRPr="00CF373E">
        <w:rPr>
          <w:rFonts w:ascii="Times New Roman" w:hAnsi="Times New Roman" w:cs="Times New Roman"/>
          <w:b/>
        </w:rPr>
        <w:t>5</w:t>
      </w:r>
    </w:p>
    <w:p w14:paraId="5AF325CD" w14:textId="77777777" w:rsidR="00DB4CA4" w:rsidRPr="00454598" w:rsidRDefault="00DB4CA4">
      <w:pPr>
        <w:rPr>
          <w:b/>
          <w:sz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20294C" w:rsidRPr="00454598" w14:paraId="702488C9" w14:textId="77777777" w:rsidTr="00BB0C9F">
        <w:tc>
          <w:tcPr>
            <w:tcW w:w="9571" w:type="dxa"/>
            <w:shd w:val="clear" w:color="auto" w:fill="auto"/>
          </w:tcPr>
          <w:p w14:paraId="18EBD30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  <w:r w:rsidRPr="00454598">
              <w:rPr>
                <w:rFonts w:ascii="Times New Roman" w:eastAsia="Calibri" w:hAnsi="Times New Roman" w:cs="Times New Roman"/>
                <w:caps/>
              </w:rPr>
              <w:t>Наименование органа управления образованием</w:t>
            </w:r>
          </w:p>
          <w:p w14:paraId="2A0ACE7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Полное название образовательной организации, </w:t>
            </w:r>
          </w:p>
          <w:p w14:paraId="7B9F9A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caps/>
              </w:rPr>
            </w:pPr>
            <w:r w:rsidRPr="00454598">
              <w:rPr>
                <w:rFonts w:ascii="Times New Roman" w:eastAsia="Calibri" w:hAnsi="Times New Roman" w:cs="Times New Roman"/>
                <w:b/>
                <w:caps/>
                <w:sz w:val="20"/>
                <w:szCs w:val="20"/>
              </w:rPr>
              <w:t xml:space="preserve">реализующей дополнительную общеобразовательную программу </w:t>
            </w:r>
          </w:p>
          <w:p w14:paraId="35026FB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Style w:val="aa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20294C" w:rsidRPr="00454598" w14:paraId="74585260" w14:textId="77777777" w:rsidTr="00BB0C9F">
              <w:tc>
                <w:tcPr>
                  <w:tcW w:w="4670" w:type="dxa"/>
                </w:tcPr>
                <w:p w14:paraId="3984464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289BFC2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инята на заседании </w:t>
                  </w:r>
                </w:p>
                <w:p w14:paraId="198E296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методического (педагогического) совета</w:t>
                  </w:r>
                </w:p>
                <w:p w14:paraId="7DD72988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jc w:val="both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Протокол № ____ </w:t>
                  </w:r>
                </w:p>
                <w:p w14:paraId="426153CC" w14:textId="77777777" w:rsidR="0020294C" w:rsidRPr="00454598" w:rsidRDefault="0020294C" w:rsidP="00364234">
                  <w:pPr>
                    <w:tabs>
                      <w:tab w:val="left" w:pos="851"/>
                    </w:tabs>
                    <w:ind w:firstLine="34"/>
                    <w:rPr>
                      <w:rFonts w:ascii="Times New Roman" w:eastAsia="Calibri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2AD889A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Утверждаю»</w:t>
                  </w:r>
                </w:p>
                <w:p w14:paraId="5025D5FC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Руководитель </w:t>
                  </w:r>
                </w:p>
                <w:p w14:paraId="568F0A39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образовательной организации</w:t>
                  </w:r>
                </w:p>
                <w:p w14:paraId="48881934" w14:textId="0ACA8629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</w:p>
                <w:p w14:paraId="283BBA5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___________ ФИО </w:t>
                  </w:r>
                </w:p>
                <w:p w14:paraId="16680B93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  <w:color w:val="7F7F7F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  <w:color w:val="7F7F7F"/>
                    </w:rPr>
                    <w:t>печать</w:t>
                  </w:r>
                </w:p>
                <w:p w14:paraId="3090BED3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 xml:space="preserve">      Приказ № ____ от</w:t>
                  </w:r>
                </w:p>
                <w:p w14:paraId="3BF575E0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jc w:val="right"/>
                    <w:rPr>
                      <w:rFonts w:ascii="Times New Roman" w:eastAsia="Times New Roman" w:hAnsi="Times New Roman" w:cs="Times New Roman"/>
                    </w:rPr>
                  </w:pPr>
                  <w:r w:rsidRPr="00454598">
                    <w:rPr>
                      <w:rFonts w:ascii="Times New Roman" w:eastAsia="Times New Roman" w:hAnsi="Times New Roman" w:cs="Times New Roman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52B7E851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Calibri" w:hAnsi="Times New Roman" w:cs="Times New Roman"/>
                    </w:rPr>
                  </w:pPr>
                </w:p>
              </w:tc>
            </w:tr>
          </w:tbl>
          <w:p w14:paraId="7B5D1CB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20294C" w:rsidRPr="00454598" w14:paraId="1A3D695C" w14:textId="77777777" w:rsidTr="00BB0C9F">
              <w:tc>
                <w:tcPr>
                  <w:tcW w:w="4651" w:type="dxa"/>
                </w:tcPr>
                <w:p w14:paraId="3E248635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20294C" w:rsidRPr="00454598" w14:paraId="2DA47BAE" w14:textId="77777777" w:rsidTr="00BB0C9F">
              <w:tc>
                <w:tcPr>
                  <w:tcW w:w="4651" w:type="dxa"/>
                </w:tcPr>
                <w:p w14:paraId="40FFBA8D" w14:textId="77777777" w:rsidR="0020294C" w:rsidRPr="00454598" w:rsidRDefault="0020294C" w:rsidP="00BB0C9F">
                  <w:pPr>
                    <w:tabs>
                      <w:tab w:val="left" w:pos="851"/>
                    </w:tabs>
                    <w:ind w:firstLine="567"/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1A298E7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474C27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4F9FCDDF" w14:textId="5A6FEDB4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  <w:sz w:val="36"/>
                <w:szCs w:val="36"/>
              </w:rPr>
            </w:pPr>
            <w:r w:rsidRPr="00454598">
              <w:rPr>
                <w:rStyle w:val="22"/>
                <w:rFonts w:eastAsia="Courier New"/>
                <w:sz w:val="36"/>
                <w:szCs w:val="36"/>
              </w:rPr>
              <w:t>«</w:t>
            </w:r>
            <w:r w:rsidR="00831AAB">
              <w:rPr>
                <w:rStyle w:val="22"/>
                <w:rFonts w:eastAsia="Courier New"/>
                <w:sz w:val="36"/>
                <w:szCs w:val="36"/>
              </w:rPr>
              <w:t>Основы предпринимательства</w:t>
            </w:r>
            <w:r w:rsidR="00CF373E">
              <w:rPr>
                <w:rStyle w:val="22"/>
                <w:rFonts w:eastAsia="Courier New"/>
                <w:sz w:val="36"/>
                <w:szCs w:val="36"/>
              </w:rPr>
              <w:t xml:space="preserve"> для школьников</w:t>
            </w:r>
            <w:r w:rsidRPr="00454598">
              <w:rPr>
                <w:rStyle w:val="22"/>
                <w:rFonts w:eastAsia="Courier New"/>
                <w:sz w:val="36"/>
                <w:szCs w:val="36"/>
              </w:rPr>
              <w:t>»</w:t>
            </w:r>
          </w:p>
          <w:p w14:paraId="4A7DAA86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5203AAF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454598">
              <w:rPr>
                <w:rFonts w:ascii="Times New Roman" w:eastAsia="Calibri" w:hAnsi="Times New Roman" w:cs="Times New Roman"/>
              </w:rPr>
              <w:t>: социально-педагогическая</w:t>
            </w:r>
          </w:p>
          <w:p w14:paraId="71C2F98E" w14:textId="3F998A69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454598">
              <w:rPr>
                <w:rFonts w:ascii="Times New Roman" w:eastAsia="Calibri" w:hAnsi="Times New Roman" w:cs="Times New Roman"/>
                <w:b/>
              </w:rPr>
              <w:t>: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  <w:r w:rsidR="000A5D6D" w:rsidRPr="00454598">
              <w:rPr>
                <w:rFonts w:ascii="Times New Roman" w:eastAsia="Calibri" w:hAnsi="Times New Roman" w:cs="Times New Roman"/>
              </w:rPr>
              <w:t>базовый</w:t>
            </w:r>
          </w:p>
          <w:p w14:paraId="5FECBA6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7B7674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454598">
              <w:rPr>
                <w:rFonts w:ascii="Times New Roman" w:eastAsia="Calibri" w:hAnsi="Times New Roman" w:cs="Times New Roman"/>
              </w:rPr>
              <w:t>: 12-17 лет</w:t>
            </w:r>
          </w:p>
          <w:p w14:paraId="72018CD8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0851EF3" w14:textId="723D0F6E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454598">
              <w:rPr>
                <w:rFonts w:ascii="Times New Roman" w:eastAsia="Calibri" w:hAnsi="Times New Roman" w:cs="Times New Roman"/>
              </w:rPr>
              <w:t xml:space="preserve">: </w:t>
            </w:r>
            <w:r w:rsidR="00831AAB">
              <w:rPr>
                <w:rFonts w:ascii="Times New Roman" w:eastAsia="Calibri" w:hAnsi="Times New Roman" w:cs="Times New Roman"/>
              </w:rPr>
              <w:t>136 часов</w:t>
            </w:r>
            <w:r w:rsidRPr="00454598">
              <w:rPr>
                <w:rFonts w:ascii="Times New Roman" w:eastAsia="Calibri" w:hAnsi="Times New Roman" w:cs="Times New Roman"/>
              </w:rPr>
              <w:t xml:space="preserve"> </w:t>
            </w:r>
          </w:p>
          <w:p w14:paraId="4E011A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B526E4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445C3FD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0972C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F85BA39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8460CC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265E42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  <w:r w:rsidRPr="00454598">
              <w:rPr>
                <w:rFonts w:ascii="Times New Roman" w:eastAsia="Calibri" w:hAnsi="Times New Roman" w:cs="Times New Roman"/>
                <w:b/>
                <w:i/>
              </w:rPr>
              <w:t xml:space="preserve">Автор//разработчик: </w:t>
            </w:r>
          </w:p>
          <w:p w14:paraId="39ED565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ФИО,</w:t>
            </w:r>
          </w:p>
          <w:p w14:paraId="6115788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right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должность</w:t>
            </w:r>
          </w:p>
          <w:p w14:paraId="24FBA3D4" w14:textId="77777777" w:rsidR="0020294C" w:rsidRPr="00454598" w:rsidRDefault="0020294C" w:rsidP="00A56FD0">
            <w:pPr>
              <w:tabs>
                <w:tab w:val="left" w:pos="851"/>
              </w:tabs>
              <w:rPr>
                <w:rFonts w:ascii="Times New Roman" w:eastAsia="Calibri" w:hAnsi="Times New Roman" w:cs="Times New Roman"/>
              </w:rPr>
            </w:pPr>
          </w:p>
          <w:p w14:paraId="64C8C9CA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05F2390E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8838C6D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29AF103C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3C0E9115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15E0B0D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7EC01C3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40C8CC0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508085B4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</w:p>
          <w:p w14:paraId="6D963011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454598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</w:p>
          <w:p w14:paraId="35BEE8AC" w14:textId="7855C825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</w:rPr>
            </w:pPr>
            <w:r w:rsidRPr="00454598">
              <w:rPr>
                <w:rFonts w:ascii="Times New Roman" w:eastAsia="Calibri" w:hAnsi="Times New Roman" w:cs="Times New Roman"/>
              </w:rPr>
              <w:t>20</w:t>
            </w:r>
            <w:r w:rsidR="00BB0C9F" w:rsidRPr="00454598">
              <w:rPr>
                <w:rFonts w:ascii="Times New Roman" w:eastAsia="Calibri" w:hAnsi="Times New Roman" w:cs="Times New Roman"/>
              </w:rPr>
              <w:t>20</w:t>
            </w:r>
            <w:r w:rsidRPr="00454598">
              <w:rPr>
                <w:rFonts w:ascii="Times New Roman" w:eastAsia="Calibri" w:hAnsi="Times New Roman" w:cs="Times New Roman"/>
              </w:rPr>
              <w:t xml:space="preserve"> год</w:t>
            </w:r>
          </w:p>
          <w:p w14:paraId="77F0E8EB" w14:textId="77777777" w:rsidR="0020294C" w:rsidRPr="00454598" w:rsidRDefault="0020294C" w:rsidP="00BB0C9F">
            <w:pPr>
              <w:tabs>
                <w:tab w:val="left" w:pos="851"/>
              </w:tabs>
              <w:ind w:firstLine="567"/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44A08C51" w14:textId="77777777" w:rsidR="0020294C" w:rsidRDefault="0020294C" w:rsidP="0020294C">
      <w:pPr>
        <w:tabs>
          <w:tab w:val="left" w:pos="851"/>
        </w:tabs>
        <w:ind w:firstLine="567"/>
      </w:pPr>
    </w:p>
    <w:p w14:paraId="0AF84D79" w14:textId="77777777" w:rsidR="00364234" w:rsidRDefault="00364234" w:rsidP="0020294C">
      <w:pPr>
        <w:tabs>
          <w:tab w:val="left" w:pos="851"/>
        </w:tabs>
        <w:ind w:firstLine="567"/>
      </w:pPr>
    </w:p>
    <w:p w14:paraId="72C0C091" w14:textId="77777777" w:rsidR="00364234" w:rsidRPr="00454598" w:rsidRDefault="00364234" w:rsidP="0020294C">
      <w:pPr>
        <w:tabs>
          <w:tab w:val="left" w:pos="851"/>
        </w:tabs>
        <w:ind w:firstLine="567"/>
      </w:pPr>
    </w:p>
    <w:p w14:paraId="5F702887" w14:textId="77777777" w:rsidR="0020294C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  <w:r w:rsidRPr="00294858">
        <w:rPr>
          <w:sz w:val="24"/>
          <w:szCs w:val="24"/>
        </w:rPr>
        <w:t>ПОЯСНИТЕЛЬНАЯ ЗАПИСКА</w:t>
      </w:r>
    </w:p>
    <w:p w14:paraId="1A076C1A" w14:textId="77777777" w:rsidR="00294858" w:rsidRPr="00294858" w:rsidRDefault="00294858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center"/>
        <w:rPr>
          <w:sz w:val="24"/>
          <w:szCs w:val="24"/>
        </w:rPr>
      </w:pPr>
    </w:p>
    <w:p w14:paraId="73E4DA38" w14:textId="16B66F53" w:rsidR="0020294C" w:rsidRPr="00294858" w:rsidRDefault="0020294C" w:rsidP="00294858">
      <w:pPr>
        <w:tabs>
          <w:tab w:val="left" w:pos="851"/>
          <w:tab w:val="left" w:pos="3000"/>
          <w:tab w:val="left" w:pos="628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едпринимательство школьников следует рассматривать, прежде всего, как «предпринимательское» отношение к созидательному труду в целом, вне зависимости от того, какую роль придется выполнять школьнику во взрослой жизни – предпринимателя, управленца или просто работника по найму. Содействие развитию цивилизованного предпринимательства, формирование общественном мнении позитивного отношения к предпринимательской деятельности; содействие формированию нового поколения молодых людей, понимающих предпринимательство и бизнес не как способ личной наживы, а как общественно востребованную самореализацию, и способных взять на себя ответственность за претворение этой цели в жизнь. </w:t>
      </w:r>
    </w:p>
    <w:p w14:paraId="36AB5E44" w14:textId="0A293BF9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b w:val="0"/>
          <w:sz w:val="24"/>
          <w:szCs w:val="24"/>
        </w:rPr>
      </w:pPr>
      <w:bookmarkStart w:id="1" w:name="bookmark0"/>
      <w:r w:rsidRPr="00294858">
        <w:rPr>
          <w:i/>
          <w:sz w:val="24"/>
          <w:szCs w:val="24"/>
        </w:rPr>
        <w:t>Актуальность программы</w:t>
      </w:r>
      <w:bookmarkEnd w:id="1"/>
      <w:r w:rsidRPr="00294858">
        <w:rPr>
          <w:sz w:val="24"/>
          <w:szCs w:val="24"/>
        </w:rPr>
        <w:t xml:space="preserve"> </w:t>
      </w:r>
      <w:r w:rsidRPr="00294858">
        <w:rPr>
          <w:b w:val="0"/>
          <w:sz w:val="24"/>
          <w:szCs w:val="24"/>
        </w:rPr>
        <w:t xml:space="preserve">заключается в том, что она </w:t>
      </w:r>
      <w:r w:rsidR="00831AAB" w:rsidRPr="00294858">
        <w:rPr>
          <w:b w:val="0"/>
          <w:sz w:val="24"/>
          <w:szCs w:val="24"/>
        </w:rPr>
        <w:t xml:space="preserve">формирует и </w:t>
      </w:r>
      <w:r w:rsidRPr="00294858">
        <w:rPr>
          <w:b w:val="0"/>
          <w:sz w:val="24"/>
          <w:szCs w:val="24"/>
        </w:rPr>
        <w:t xml:space="preserve">расширяет предпринимательские знания учащихся, вооружает их необходимыми практическими навыками для участия в экономической и предпринимательской деятельности. </w:t>
      </w:r>
    </w:p>
    <w:p w14:paraId="674C1D49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Наиболее благоприятные условия и потенциал в решении данной проблемы имеется в системе дополнительного образования: </w:t>
      </w:r>
    </w:p>
    <w:p w14:paraId="6E0C5767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актико-ориентированная деятельность, </w:t>
      </w:r>
    </w:p>
    <w:p w14:paraId="6A81FB1C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озможность построения индивидуальной траектории образовательного маршрута, </w:t>
      </w:r>
    </w:p>
    <w:p w14:paraId="178B4235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еформальный характер общения в разновозрастных группах,</w:t>
      </w:r>
    </w:p>
    <w:p w14:paraId="5477A758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свобода выбора линии своего развития и предмета/содержания предпринимательства. </w:t>
      </w:r>
    </w:p>
    <w:p w14:paraId="0D5BCEBD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мет предпринимательства можно рассматривать в двух проявлениях:</w:t>
      </w:r>
    </w:p>
    <w:p w14:paraId="1616CE21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образовательная линия, направленная на получение особой прибыли: новых знаний, возможностей, коммуникативных связей и других;</w:t>
      </w:r>
    </w:p>
    <w:p w14:paraId="03EE7493" w14:textId="77777777" w:rsidR="0020294C" w:rsidRPr="00294858" w:rsidRDefault="0020294C" w:rsidP="00294858">
      <w:pPr>
        <w:tabs>
          <w:tab w:val="left" w:pos="851"/>
          <w:tab w:val="left" w:pos="5282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еальная инициатива, нацеленная на самоопределение, развитие соответствующих способностей и создание собственного дела (предпринимательство).</w:t>
      </w:r>
    </w:p>
    <w:p w14:paraId="6DFAE1C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 рамках данной программы обучающиеся познакомятся со всеми этапами создания своего дела от идеи до воплощения. Итогом реализации программы станет создание своего бизнес-плана.</w:t>
      </w:r>
    </w:p>
    <w:p w14:paraId="4CB54A5E" w14:textId="03652EF9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ограмма </w:t>
      </w:r>
      <w:r w:rsidRPr="00294858">
        <w:rPr>
          <w:rStyle w:val="22"/>
          <w:rFonts w:eastAsiaTheme="minorHAnsi"/>
          <w:sz w:val="24"/>
          <w:szCs w:val="24"/>
        </w:rPr>
        <w:t>«</w:t>
      </w:r>
      <w:r w:rsidR="00831AAB" w:rsidRPr="00294858">
        <w:rPr>
          <w:rStyle w:val="22"/>
          <w:rFonts w:eastAsiaTheme="minorHAnsi"/>
          <w:sz w:val="24"/>
          <w:szCs w:val="24"/>
        </w:rPr>
        <w:t>Основы предпринимательства</w:t>
      </w:r>
      <w:r w:rsidRPr="00294858">
        <w:rPr>
          <w:rStyle w:val="22"/>
          <w:rFonts w:eastAsiaTheme="minorHAnsi"/>
          <w:sz w:val="24"/>
          <w:szCs w:val="24"/>
        </w:rPr>
        <w:t xml:space="preserve">» </w:t>
      </w:r>
      <w:r w:rsidRPr="00294858">
        <w:rPr>
          <w:rFonts w:ascii="Times New Roman" w:hAnsi="Times New Roman" w:cs="Times New Roman"/>
        </w:rPr>
        <w:t>имеет социально-п</w:t>
      </w:r>
      <w:r w:rsidR="00831AAB" w:rsidRPr="00294858">
        <w:rPr>
          <w:rFonts w:ascii="Times New Roman" w:hAnsi="Times New Roman" w:cs="Times New Roman"/>
        </w:rPr>
        <w:t>е</w:t>
      </w:r>
      <w:r w:rsidRPr="00294858">
        <w:rPr>
          <w:rFonts w:ascii="Times New Roman" w:hAnsi="Times New Roman" w:cs="Times New Roman"/>
        </w:rPr>
        <w:t>дагогическую направленность и относится к направлению «Школьное и инновационное предпринимательство».</w:t>
      </w:r>
    </w:p>
    <w:p w14:paraId="61F2CA5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Style w:val="22"/>
          <w:rFonts w:eastAsiaTheme="minorHAnsi"/>
          <w:b w:val="0"/>
          <w:sz w:val="24"/>
          <w:szCs w:val="24"/>
        </w:rPr>
      </w:pPr>
      <w:r w:rsidRPr="00294858">
        <w:rPr>
          <w:rStyle w:val="22"/>
          <w:rFonts w:eastAsiaTheme="minorHAnsi"/>
          <w:sz w:val="24"/>
          <w:szCs w:val="24"/>
        </w:rPr>
        <w:t>Стратегическая цель: подготовка учащихся к самостоятельной социально-трудовой жизнедеятельности, развитие у них потребности в наилучшем выполнении своих социально-экономических функций в обществе, повышение востребованности выпускников программы на рынке труда.</w:t>
      </w:r>
    </w:p>
    <w:p w14:paraId="3A4975C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Цель программы: </w:t>
      </w:r>
      <w:r w:rsidRPr="00294858">
        <w:rPr>
          <w:rFonts w:ascii="Times New Roman" w:hAnsi="Times New Roman" w:cs="Times New Roman"/>
        </w:rPr>
        <w:t>формирование у учащихся знаний и практических навыков по основам предпринимательской деятельности, менеджменту, продажам, финансовому планированию, правовому обеспечению предпринимательской деятельности, маркетингу и созданию бизнес-планов.</w:t>
      </w:r>
    </w:p>
    <w:p w14:paraId="2F3804AC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2" w:name="bookmark1"/>
      <w:r w:rsidRPr="00294858">
        <w:rPr>
          <w:sz w:val="24"/>
          <w:szCs w:val="24"/>
        </w:rPr>
        <w:t>Задачи:</w:t>
      </w:r>
      <w:bookmarkEnd w:id="2"/>
    </w:p>
    <w:p w14:paraId="1C18B99D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едоставить учащимся возможность грамотного и осознанного выбора профиля обучения с учетом дальнейшего профессионального развития;</w:t>
      </w:r>
    </w:p>
    <w:p w14:paraId="7B957FC4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устойчивые экономические знания, базисные знания о финансовом планировании, продажах, правовом обеспечении предпринимательской деятельности, маркетинге и бизнес- планировании;</w:t>
      </w:r>
    </w:p>
    <w:p w14:paraId="31538A3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азвить общеучебные умения и навыки - анализ, синтез, постановка целей; умение отстаивать и доказывать свою точку зрения, уважительно относиться к альтернативному мнению;</w:t>
      </w:r>
    </w:p>
    <w:p w14:paraId="6CE9941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  <w:tab w:val="right" w:pos="9379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оздать собственную фирму (включая ее государственную регистрацию), составлять бизнес-план, собирать, изучать и анализировать материалы различных источников и делать объективные выводы, принимать решения с учетом всей доступной информации, презентовать свои разработки;</w:t>
      </w:r>
    </w:p>
    <w:p w14:paraId="2BAF06C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развить умения принимать оптимальные решения и находить варианты решений в сложной ситуации, решать проблемы творческого и поискового характера;</w:t>
      </w:r>
    </w:p>
    <w:p w14:paraId="74A32BEC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научить самостоятельно организовывать эффективное групповое обсуждение, работать в команде, сотрудничать со взрослыми и сверстниками в разных ситуациях, слушать и вести диалог, признавать возможность разных точек зрения;</w:t>
      </w:r>
    </w:p>
    <w:p w14:paraId="32D8E8B5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формировать здоровую конкуренцию, высокую личностную ответственность, общую финансовую и предпринимательскую культуры, целостную картину мира с пониманием в н</w:t>
      </w:r>
      <w:bookmarkStart w:id="3" w:name="bookmark4"/>
      <w:r w:rsidRPr="00294858">
        <w:rPr>
          <w:rFonts w:ascii="Times New Roman" w:hAnsi="Times New Roman" w:cs="Times New Roman"/>
        </w:rPr>
        <w:t>ей места экономики.</w:t>
      </w:r>
    </w:p>
    <w:p w14:paraId="0DBF86B5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- сформировать у учащихся позитивное отношение к себе и к окружающим людям, партнерам;</w:t>
      </w:r>
    </w:p>
    <w:p w14:paraId="079F7F6F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- самостоятельно организовывать эффективное групповое обсуждение;</w:t>
      </w:r>
    </w:p>
    <w:p w14:paraId="0CE88936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- развить любознательность и умение видеть актуальные идеи, сформировать готовность к самостоятельной работе, готовность к сотрудничеству и командной работе, готовность отстаивать и аргументировано доказывать свою точку зрения, готовность искать и находить необходимую информацию.</w:t>
      </w:r>
    </w:p>
    <w:p w14:paraId="4FE4A5D2" w14:textId="77777777" w:rsidR="0020294C" w:rsidRPr="00294858" w:rsidRDefault="0020294C" w:rsidP="00294858">
      <w:pPr>
        <w:tabs>
          <w:tab w:val="left" w:pos="851"/>
          <w:tab w:val="left" w:pos="1437"/>
        </w:tabs>
        <w:spacing w:line="360" w:lineRule="auto"/>
        <w:ind w:firstLine="851"/>
        <w:jc w:val="both"/>
        <w:rPr>
          <w:rFonts w:ascii="Times New Roman" w:hAnsi="Times New Roman" w:cs="Times New Roman"/>
          <w:b/>
        </w:rPr>
      </w:pPr>
    </w:p>
    <w:p w14:paraId="34575C03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center"/>
        <w:rPr>
          <w:sz w:val="24"/>
          <w:szCs w:val="24"/>
        </w:rPr>
      </w:pPr>
      <w:r w:rsidRPr="00294858">
        <w:rPr>
          <w:sz w:val="24"/>
          <w:szCs w:val="24"/>
        </w:rPr>
        <w:t>Отличительные особенности программы</w:t>
      </w:r>
      <w:bookmarkEnd w:id="3"/>
    </w:p>
    <w:p w14:paraId="1671A6E0" w14:textId="046CD59E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В рамках программы предполагается </w:t>
      </w:r>
      <w:r w:rsidR="00831AAB" w:rsidRPr="00294858">
        <w:rPr>
          <w:rFonts w:ascii="Times New Roman" w:hAnsi="Times New Roman" w:cs="Times New Roman"/>
        </w:rPr>
        <w:t>включение</w:t>
      </w:r>
      <w:r w:rsidRPr="00294858">
        <w:rPr>
          <w:rFonts w:ascii="Times New Roman" w:hAnsi="Times New Roman" w:cs="Times New Roman"/>
        </w:rPr>
        <w:t xml:space="preserve"> экспертного экономического сообщества и профессионалов по профильным направлениям деятельности при проведении занятий, которые могут более полно и доступно «погрузить» учащихся изучаемые темы, провести практические занятия, поделиться личным и профессиональным опытом, стать для них «значимыми» взрослыми и, возможно, наставниками.</w:t>
      </w:r>
    </w:p>
    <w:p w14:paraId="211B934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этапное изучение разделов программы позволяет сформировать у учащихся целостное представление об экономике России, о типе экономики, в котором мы развиваемся, способствует пониманию экономических терминов, а также многогранности экономического мира и взаимоотношений человека в этом мире, дает возможность полностью погрузиться в создание своего уникального бизнес-плана.</w:t>
      </w:r>
    </w:p>
    <w:p w14:paraId="39EEC61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спользование на занятиях интерактивных методовигровых ситуаций, деловых игр и внедрение технологии проектного обучения с целью закрепления теоретических знаний. Способствует раскрытию творческого потенциала учащихся. А возможность создавать свое дело по актуальному направлению поддерживает интерес и мотивацию к учебному процессу.</w:t>
      </w:r>
    </w:p>
    <w:p w14:paraId="18324762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</w:p>
    <w:p w14:paraId="5BE94B13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 xml:space="preserve">Категория обучающихся по программе: </w:t>
      </w:r>
      <w:r w:rsidRPr="00294858">
        <w:rPr>
          <w:rStyle w:val="41"/>
          <w:sz w:val="24"/>
          <w:szCs w:val="24"/>
        </w:rPr>
        <w:t>возраст детей - 12-17 лет</w:t>
      </w:r>
    </w:p>
    <w:p w14:paraId="1FF1F4E4" w14:textId="7D78E093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Сроки реализации программы: </w:t>
      </w:r>
      <w:r w:rsidRPr="00294858">
        <w:rPr>
          <w:rFonts w:ascii="Times New Roman" w:hAnsi="Times New Roman" w:cs="Times New Roman"/>
        </w:rPr>
        <w:t xml:space="preserve">общая продолжительность образовательного процесса </w:t>
      </w:r>
      <w:r w:rsidR="00831AAB" w:rsidRPr="00294858">
        <w:rPr>
          <w:rFonts w:ascii="Times New Roman" w:hAnsi="Times New Roman" w:cs="Times New Roman"/>
        </w:rPr>
        <w:t>12</w:t>
      </w:r>
      <w:r w:rsidRPr="00294858">
        <w:rPr>
          <w:rFonts w:ascii="Times New Roman" w:hAnsi="Times New Roman" w:cs="Times New Roman"/>
        </w:rPr>
        <w:t xml:space="preserve"> месяц</w:t>
      </w:r>
      <w:r w:rsidR="00BB0C9F" w:rsidRPr="00294858">
        <w:rPr>
          <w:rFonts w:ascii="Times New Roman" w:hAnsi="Times New Roman" w:cs="Times New Roman"/>
        </w:rPr>
        <w:t>ев</w:t>
      </w:r>
      <w:r w:rsidRPr="00294858">
        <w:rPr>
          <w:rFonts w:ascii="Times New Roman" w:hAnsi="Times New Roman" w:cs="Times New Roman"/>
        </w:rPr>
        <w:t xml:space="preserve">; количество учебных часов – </w:t>
      </w:r>
      <w:r w:rsidR="00831AAB" w:rsidRPr="00294858">
        <w:rPr>
          <w:rFonts w:ascii="Times New Roman" w:hAnsi="Times New Roman" w:cs="Times New Roman"/>
        </w:rPr>
        <w:t>136</w:t>
      </w:r>
      <w:r w:rsidRPr="00294858">
        <w:rPr>
          <w:rFonts w:ascii="Times New Roman" w:hAnsi="Times New Roman" w:cs="Times New Roman"/>
        </w:rPr>
        <w:t xml:space="preserve"> ч.</w:t>
      </w:r>
    </w:p>
    <w:p w14:paraId="204C9244" w14:textId="77777777" w:rsidR="0020294C" w:rsidRPr="00294858" w:rsidRDefault="0020294C" w:rsidP="00294858">
      <w:pPr>
        <w:tabs>
          <w:tab w:val="left" w:pos="851"/>
          <w:tab w:val="left" w:pos="325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2"/>
          <w:rFonts w:eastAsiaTheme="minorHAnsi"/>
          <w:sz w:val="24"/>
          <w:szCs w:val="24"/>
        </w:rPr>
        <w:t xml:space="preserve">Форма обучения: </w:t>
      </w:r>
      <w:r w:rsidRPr="00294858">
        <w:rPr>
          <w:rFonts w:ascii="Times New Roman" w:hAnsi="Times New Roman" w:cs="Times New Roman"/>
        </w:rPr>
        <w:t>очная, групповая - занятия проводятся в разновозрастной группе, численный состав до 20 человек.</w:t>
      </w:r>
    </w:p>
    <w:p w14:paraId="34940076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>Режим занятий:</w:t>
      </w:r>
    </w:p>
    <w:p w14:paraId="2CE28CD4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Занятия проводятся 1 раз в неделю по 2 часа, время занятий включает 45 минут учебного времени и обязательный 15 минутный перерыв.</w:t>
      </w:r>
    </w:p>
    <w:p w14:paraId="0A417251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4" w:name="bookmark5"/>
    </w:p>
    <w:p w14:paraId="0BCB43F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Прогнозируемые результаты программы:</w:t>
      </w:r>
      <w:bookmarkEnd w:id="4"/>
    </w:p>
    <w:p w14:paraId="0FFB8A4A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</w:tabs>
        <w:spacing w:before="0" w:after="0" w:line="360" w:lineRule="auto"/>
        <w:ind w:firstLine="851"/>
        <w:jc w:val="both"/>
        <w:rPr>
          <w:sz w:val="24"/>
          <w:szCs w:val="24"/>
        </w:rPr>
      </w:pPr>
      <w:r w:rsidRPr="00294858">
        <w:rPr>
          <w:sz w:val="24"/>
          <w:szCs w:val="24"/>
        </w:rPr>
        <w:t>Финансовая грамотность:</w:t>
      </w:r>
    </w:p>
    <w:p w14:paraId="3FF502C3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экономические понятия: бизнес,</w:t>
      </w:r>
      <w:r w:rsidRPr="00294858">
        <w:rPr>
          <w:rFonts w:ascii="Times New Roman" w:hAnsi="Times New Roman" w:cs="Times New Roman"/>
        </w:rPr>
        <w:tab/>
        <w:t xml:space="preserve">менеджмент, маркетинг, договор, бизнес-план, предпринимательская деятельность, реклама, прибыль, рентабельность; </w:t>
      </w:r>
    </w:p>
    <w:p w14:paraId="3577D06D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инвестирование сбережений, предпринимательский риск, финансовый план, страхование, бизнес-план, собственность, электронные деньги и т. д.; </w:t>
      </w:r>
    </w:p>
    <w:p w14:paraId="5083BA6A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собенности управления структур рыночной экономики; организационно-правовые формы предпринимательства; </w:t>
      </w:r>
    </w:p>
    <w:p w14:paraId="68936606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основы теории и практики предпринимательской деятельности; систему инфраструктуры бизнеса: товарный рынок, рынок труда, финансовый рынок; </w:t>
      </w:r>
    </w:p>
    <w:p w14:paraId="79BDD522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авовое регулирование экономики; </w:t>
      </w:r>
    </w:p>
    <w:p w14:paraId="02A67B35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специфику деятельности финансовых институтов; </w:t>
      </w:r>
    </w:p>
    <w:p w14:paraId="47D14B7D" w14:textId="77777777" w:rsidR="0020294C" w:rsidRPr="00294858" w:rsidRDefault="0020294C" w:rsidP="00294858">
      <w:pPr>
        <w:tabs>
          <w:tab w:val="left" w:pos="851"/>
          <w:tab w:val="left" w:pos="1456"/>
          <w:tab w:val="right" w:pos="5841"/>
          <w:tab w:val="right" w:pos="7727"/>
          <w:tab w:val="right" w:pos="9374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рудовые права несовершеннолетних.</w:t>
      </w:r>
    </w:p>
    <w:p w14:paraId="4349CCD5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</w:p>
    <w:p w14:paraId="0143F0B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Специальные компетентности:</w:t>
      </w:r>
    </w:p>
    <w:p w14:paraId="2676F83F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здание собственной фирмы, включая ее государственную регистрацию;</w:t>
      </w:r>
    </w:p>
    <w:p w14:paraId="3D1E5936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ставление бизнес-план;</w:t>
      </w:r>
    </w:p>
    <w:p w14:paraId="5051472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ланирование деятельности организации;</w:t>
      </w:r>
    </w:p>
    <w:p w14:paraId="592416FC" w14:textId="77777777" w:rsidR="0020294C" w:rsidRPr="00294858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i w:val="0"/>
          <w:sz w:val="24"/>
          <w:szCs w:val="24"/>
        </w:rPr>
      </w:pPr>
    </w:p>
    <w:p w14:paraId="58929DA2" w14:textId="77777777" w:rsidR="0020294C" w:rsidRPr="00294858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i w:val="0"/>
          <w:sz w:val="24"/>
          <w:szCs w:val="24"/>
        </w:rPr>
      </w:pPr>
      <w:r w:rsidRPr="00294858">
        <w:rPr>
          <w:i w:val="0"/>
          <w:sz w:val="24"/>
          <w:szCs w:val="24"/>
        </w:rPr>
        <w:t>Личностные компетентности:</w:t>
      </w:r>
    </w:p>
    <w:p w14:paraId="0BB632C3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амостоятельной работе;</w:t>
      </w:r>
    </w:p>
    <w:p w14:paraId="67C60D52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пособность к сотрудничеству и командной работе;</w:t>
      </w:r>
    </w:p>
    <w:p w14:paraId="33FA029E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готовность отстаивать и аргументировано доказывать свою точку зрения;</w:t>
      </w:r>
    </w:p>
    <w:p w14:paraId="19433C98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обирать и изучать материалы различных источников, включая средства массовой информации, анализировать их и делать объективные и взвешенные выводы;</w:t>
      </w:r>
    </w:p>
    <w:p w14:paraId="43785ADA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инимать решения с учетом всей доступной информации;</w:t>
      </w:r>
    </w:p>
    <w:p w14:paraId="7B42298B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елать мультимедийную презентацию, составлять тезисы и речь выступления;</w:t>
      </w:r>
    </w:p>
    <w:p w14:paraId="3440BD39" w14:textId="77777777" w:rsidR="0020294C" w:rsidRPr="00294858" w:rsidRDefault="0020294C" w:rsidP="00294858">
      <w:pPr>
        <w:tabs>
          <w:tab w:val="left" w:pos="851"/>
          <w:tab w:val="left" w:pos="1456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уметь создать свой деловой имидж в том числе в социальных сетях.</w:t>
      </w:r>
    </w:p>
    <w:p w14:paraId="703FB204" w14:textId="77777777" w:rsidR="0020294C" w:rsidRPr="00294858" w:rsidRDefault="0020294C" w:rsidP="00294858">
      <w:pPr>
        <w:pStyle w:val="90"/>
        <w:shd w:val="clear" w:color="auto" w:fill="auto"/>
        <w:tabs>
          <w:tab w:val="left" w:pos="851"/>
        </w:tabs>
        <w:spacing w:before="0" w:line="360" w:lineRule="auto"/>
        <w:ind w:firstLine="851"/>
        <w:rPr>
          <w:i w:val="0"/>
          <w:sz w:val="24"/>
          <w:szCs w:val="24"/>
        </w:rPr>
      </w:pPr>
      <w:r w:rsidRPr="00294858">
        <w:rPr>
          <w:i w:val="0"/>
          <w:sz w:val="24"/>
          <w:szCs w:val="24"/>
        </w:rPr>
        <w:t>Качества:</w:t>
      </w:r>
    </w:p>
    <w:p w14:paraId="569D4168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юбознательность и открытость новому;</w:t>
      </w:r>
    </w:p>
    <w:p w14:paraId="69E319A8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ичностная ответственности;</w:t>
      </w:r>
    </w:p>
    <w:p w14:paraId="485C2AEE" w14:textId="77777777" w:rsidR="0020294C" w:rsidRPr="00294858" w:rsidRDefault="0020294C" w:rsidP="00294858">
      <w:p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доброжелательность;</w:t>
      </w:r>
    </w:p>
    <w:p w14:paraId="12E7D1B1" w14:textId="77777777" w:rsidR="0020294C" w:rsidRPr="00294858" w:rsidRDefault="0020294C" w:rsidP="00294858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нициативность.</w:t>
      </w:r>
    </w:p>
    <w:p w14:paraId="626435FC" w14:textId="77777777" w:rsidR="0020294C" w:rsidRPr="00294858" w:rsidRDefault="0020294C" w:rsidP="00294858">
      <w:pPr>
        <w:tabs>
          <w:tab w:val="left" w:pos="851"/>
          <w:tab w:val="left" w:pos="1435"/>
          <w:tab w:val="center" w:pos="8458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</w:p>
    <w:p w14:paraId="3977F7B6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jc w:val="left"/>
        <w:rPr>
          <w:sz w:val="24"/>
          <w:szCs w:val="24"/>
        </w:rPr>
      </w:pPr>
      <w:bookmarkStart w:id="5" w:name="bookmark6"/>
      <w:r w:rsidRPr="00294858">
        <w:rPr>
          <w:sz w:val="24"/>
          <w:szCs w:val="24"/>
        </w:rPr>
        <w:t>Механизм выявления образовательных результатов программы</w:t>
      </w:r>
      <w:bookmarkEnd w:id="5"/>
    </w:p>
    <w:p w14:paraId="67F60EA5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b/>
          <w:sz w:val="24"/>
          <w:szCs w:val="24"/>
        </w:rPr>
      </w:pPr>
      <w:r w:rsidRPr="00294858">
        <w:rPr>
          <w:b/>
          <w:sz w:val="24"/>
          <w:szCs w:val="24"/>
        </w:rPr>
        <w:t>Формы и режим контроля</w:t>
      </w:r>
    </w:p>
    <w:p w14:paraId="659CD011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ходной контроль проходит в форме интерактивной беседы с участниками группы на первой встрече;</w:t>
      </w:r>
    </w:p>
    <w:p w14:paraId="4BE70D3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  <w:tab w:val="right" w:pos="9377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екущий контроль проводится в форме блиц-опроса по содержанию теоретического материала, а также в форме обсуждения в мини-группах результатов индивидуальных практических заданий;</w:t>
      </w:r>
    </w:p>
    <w:p w14:paraId="79F3E108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ромежуточный контроль проходит в форме защиты проекта (идеи бизнес-плана) - оценка практической деятельности участника программы проходит в форме представления результатов бизнес- планирования;</w:t>
      </w:r>
    </w:p>
    <w:p w14:paraId="1C0CE41F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итоговый контроль проходит в форме публичной защиты проекта (бизнес- плана).</w:t>
      </w:r>
    </w:p>
    <w:p w14:paraId="3598489D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jc w:val="left"/>
        <w:rPr>
          <w:sz w:val="24"/>
          <w:szCs w:val="24"/>
        </w:rPr>
      </w:pPr>
      <w:r w:rsidRPr="00294858">
        <w:rPr>
          <w:sz w:val="24"/>
          <w:szCs w:val="24"/>
        </w:rPr>
        <w:t>Критерии оценки учебных результатов программы:</w:t>
      </w:r>
    </w:p>
    <w:p w14:paraId="2E267039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Качественные критерии оценки эффективности программы:</w:t>
      </w:r>
    </w:p>
    <w:p w14:paraId="13AC1599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самостоятельная организация деятельности учащихся, умение и желание самостоятельно искать и находить необходимую информацию и оформлять ее в проект (бизнес-план).</w:t>
      </w:r>
    </w:p>
    <w:p w14:paraId="4BC54EB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Количественные критерии оценки эффективности программы:</w:t>
      </w:r>
    </w:p>
    <w:p w14:paraId="6B69D543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численность учащихся, успешно заверивших обучение;</w:t>
      </w:r>
    </w:p>
    <w:p w14:paraId="5627652C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представленных к защите проектов, бизнес-планов;</w:t>
      </w:r>
    </w:p>
    <w:p w14:paraId="40613050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5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количество реально реализованных идей из разработанных и представленных учащимися к защите.</w:t>
      </w:r>
    </w:p>
    <w:p w14:paraId="6B87330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Результат:</w:t>
      </w:r>
    </w:p>
    <w:p w14:paraId="3CBE1FD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  <w:b/>
          <w:i/>
        </w:rPr>
        <w:t>Зачет:</w:t>
      </w:r>
      <w:r w:rsidRPr="00294858">
        <w:rPr>
          <w:rFonts w:ascii="Times New Roman" w:hAnsi="Times New Roman" w:cs="Times New Roman"/>
        </w:rPr>
        <w:t xml:space="preserve"> успешная публичная защита бизнес-плана.</w:t>
      </w:r>
    </w:p>
    <w:p w14:paraId="64D9264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  <w:b/>
          <w:i/>
        </w:rPr>
        <w:t>Незачет:</w:t>
      </w:r>
      <w:r w:rsidRPr="00294858">
        <w:rPr>
          <w:rFonts w:ascii="Times New Roman" w:hAnsi="Times New Roman" w:cs="Times New Roman"/>
        </w:rPr>
        <w:t xml:space="preserve"> по причине болезни, пропущенных занятий.</w:t>
      </w:r>
    </w:p>
    <w:p w14:paraId="799EF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</w:p>
    <w:p w14:paraId="61739B65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b/>
          <w:i w:val="0"/>
          <w:sz w:val="24"/>
          <w:szCs w:val="24"/>
        </w:rPr>
      </w:pPr>
      <w:r w:rsidRPr="00294858">
        <w:rPr>
          <w:b/>
          <w:i w:val="0"/>
          <w:sz w:val="24"/>
          <w:szCs w:val="24"/>
        </w:rPr>
        <w:t>Способы фиксации учебных результатов программы:</w:t>
      </w:r>
    </w:p>
    <w:p w14:paraId="2B1D4AE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Результаты фиксируются в протоколе</w:t>
      </w:r>
    </w:p>
    <w:p w14:paraId="1DD0731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 итогам освоения программы каждый учащийся получает карточку личностного роста, в которой фиксируются его сильные стороны, а также его точки роста.</w:t>
      </w:r>
    </w:p>
    <w:p w14:paraId="60DCF38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  <w:tab w:val="center" w:pos="8153"/>
          <w:tab w:val="right" w:pos="9473"/>
        </w:tabs>
        <w:spacing w:line="360" w:lineRule="auto"/>
        <w:ind w:firstLine="851"/>
        <w:rPr>
          <w:sz w:val="24"/>
          <w:szCs w:val="24"/>
        </w:rPr>
      </w:pPr>
      <w:r w:rsidRPr="00294858">
        <w:rPr>
          <w:sz w:val="24"/>
          <w:szCs w:val="24"/>
        </w:rPr>
        <w:t>Методы выявления результатов воспитания:</w:t>
      </w:r>
    </w:p>
    <w:p w14:paraId="177773A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  <w:tab w:val="center" w:pos="8153"/>
          <w:tab w:val="right" w:pos="9473"/>
        </w:tabs>
        <w:spacing w:line="360" w:lineRule="auto"/>
        <w:ind w:firstLine="851"/>
        <w:rPr>
          <w:sz w:val="24"/>
          <w:szCs w:val="24"/>
        </w:rPr>
      </w:pPr>
      <w:r w:rsidRPr="00294858">
        <w:rPr>
          <w:rStyle w:val="71"/>
          <w:sz w:val="24"/>
          <w:szCs w:val="24"/>
        </w:rPr>
        <w:t xml:space="preserve">Наблюдение за </w:t>
      </w:r>
      <w:r w:rsidRPr="00294858">
        <w:rPr>
          <w:sz w:val="24"/>
          <w:szCs w:val="24"/>
        </w:rPr>
        <w:t>коллективной деятельностью в процессе обучения и после ее окончания в проектной деятельности.</w:t>
      </w:r>
    </w:p>
    <w:p w14:paraId="5C9BF5C7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Style w:val="23"/>
          <w:rFonts w:eastAsiaTheme="minorHAnsi"/>
          <w:sz w:val="24"/>
          <w:szCs w:val="24"/>
        </w:rPr>
        <w:t>Методы выявления результатов развития:</w:t>
      </w:r>
      <w:r w:rsidRPr="00294858">
        <w:rPr>
          <w:rFonts w:ascii="Times New Roman" w:hAnsi="Times New Roman" w:cs="Times New Roman"/>
        </w:rPr>
        <w:t xml:space="preserve"> наблюдение в процессе обучения и оценка количества обучающихся, применивших полученные знания на практике.</w:t>
      </w:r>
    </w:p>
    <w:p w14:paraId="740FE74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851"/>
        <w:rPr>
          <w:sz w:val="24"/>
          <w:szCs w:val="24"/>
        </w:rPr>
      </w:pPr>
      <w:bookmarkStart w:id="6" w:name="bookmark7"/>
      <w:r w:rsidRPr="00294858">
        <w:rPr>
          <w:sz w:val="24"/>
          <w:szCs w:val="24"/>
        </w:rPr>
        <w:t>Формы подведения итогов реализации программы:</w:t>
      </w:r>
      <w:bookmarkEnd w:id="6"/>
    </w:p>
    <w:p w14:paraId="2128F02E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По итогам реализации программы каждый учащийся защищает свой проект (бизнес-план).</w:t>
      </w:r>
    </w:p>
    <w:p w14:paraId="2E3E9248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851"/>
        <w:rPr>
          <w:rFonts w:ascii="Times New Roman" w:hAnsi="Times New Roman" w:cs="Times New Roman"/>
          <w:b/>
        </w:rPr>
      </w:pPr>
      <w:r w:rsidRPr="00294858">
        <w:rPr>
          <w:rFonts w:ascii="Times New Roman" w:hAnsi="Times New Roman" w:cs="Times New Roman"/>
          <w:b/>
        </w:rPr>
        <w:t>УЧЕБНО-ТЕМАТИЧЕСКИЙ ПЛАН</w:t>
      </w:r>
    </w:p>
    <w:tbl>
      <w:tblPr>
        <w:tblW w:w="0" w:type="auto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70"/>
        <w:gridCol w:w="3950"/>
        <w:gridCol w:w="806"/>
        <w:gridCol w:w="773"/>
        <w:gridCol w:w="792"/>
        <w:gridCol w:w="2276"/>
      </w:tblGrid>
      <w:tr w:rsidR="0020294C" w:rsidRPr="00294858" w14:paraId="175694BC" w14:textId="77777777" w:rsidTr="00831AAB">
        <w:trPr>
          <w:trHeight w:hRule="exact" w:val="360"/>
        </w:trPr>
        <w:tc>
          <w:tcPr>
            <w:tcW w:w="9067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03CCB7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Учебно-тематический план</w:t>
            </w:r>
          </w:p>
        </w:tc>
      </w:tr>
      <w:tr w:rsidR="0020294C" w:rsidRPr="00294858" w14:paraId="2FD65949" w14:textId="77777777" w:rsidTr="00831AAB">
        <w:trPr>
          <w:trHeight w:hRule="exact" w:val="552"/>
        </w:trPr>
        <w:tc>
          <w:tcPr>
            <w:tcW w:w="47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F94B77A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№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74FB297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2371" w:type="dxa"/>
            <w:gridSpan w:val="3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7831AA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Количество часов</w:t>
            </w:r>
          </w:p>
        </w:tc>
        <w:tc>
          <w:tcPr>
            <w:tcW w:w="2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BA263AA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Формы аттестации/ контроля</w:t>
            </w:r>
          </w:p>
        </w:tc>
      </w:tr>
      <w:tr w:rsidR="0020294C" w:rsidRPr="00294858" w14:paraId="2D0FA7A1" w14:textId="77777777" w:rsidTr="00831AAB">
        <w:trPr>
          <w:trHeight w:hRule="exact" w:val="552"/>
        </w:trPr>
        <w:tc>
          <w:tcPr>
            <w:tcW w:w="47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4D2C07E8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</w:tcBorders>
            <w:shd w:val="clear" w:color="auto" w:fill="FFFFFF"/>
          </w:tcPr>
          <w:p w14:paraId="2D382693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5E2CA05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всего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10FA8EE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теор.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0D09A5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ак.</w:t>
            </w:r>
          </w:p>
        </w:tc>
        <w:tc>
          <w:tcPr>
            <w:tcW w:w="2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BCBF9C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3EFE8E68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C9E964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Arial12pt"/>
                <w:rFonts w:ascii="Times New Roman" w:hAnsi="Times New Roman" w:cs="Times New Roman"/>
              </w:rPr>
              <w:t>1</w:t>
            </w:r>
            <w:r w:rsidRPr="00294858">
              <w:rPr>
                <w:rStyle w:val="2Arial11pt"/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7AF7932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Вводная лекция и инструктаж по технике безопас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D63BCF" w14:textId="214C6C4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C11D7C" w14:textId="285A01A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294FB1D" w14:textId="513639F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8722B94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  <w:tr w:rsidR="0020294C" w:rsidRPr="00294858" w14:paraId="5E49EACF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6A9FA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2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05A931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E385F92" w14:textId="0BE1AF0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43B7224F" w14:textId="3BB606F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3ABF901" w14:textId="5641F73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77C801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лиц-опрос</w:t>
            </w:r>
          </w:p>
        </w:tc>
      </w:tr>
      <w:tr w:rsidR="0020294C" w:rsidRPr="00294858" w14:paraId="5158FB1C" w14:textId="77777777" w:rsidTr="00831AAB">
        <w:trPr>
          <w:trHeight w:hRule="exact" w:val="696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4C1F0D9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3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F419305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одаж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B1E6A9" w14:textId="6C04D9AA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0EA8B95" w14:textId="08739C5B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0F990B8" w14:textId="5964FE8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131DF8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Азбука рынка»</w:t>
            </w:r>
          </w:p>
        </w:tc>
      </w:tr>
      <w:tr w:rsidR="0020294C" w:rsidRPr="00294858" w14:paraId="101A7E7A" w14:textId="77777777" w:rsidTr="00831AAB">
        <w:trPr>
          <w:trHeight w:hRule="exact" w:val="701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A63C6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4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69514E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Финансы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C60F527" w14:textId="111F3018" w:rsidR="00BB0C9F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  <w:color w:val="000000"/>
                <w:lang w:eastAsia="ru-RU" w:bidi="ru-RU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A9AE84" w14:textId="4A84ED8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E98AD29" w14:textId="00FB7A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6237C20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Решение задач по финансовому анализу</w:t>
            </w:r>
          </w:p>
        </w:tc>
      </w:tr>
      <w:tr w:rsidR="0020294C" w:rsidRPr="00294858" w14:paraId="3AC7672A" w14:textId="77777777" w:rsidTr="00831AAB">
        <w:trPr>
          <w:trHeight w:hRule="exact" w:val="104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372C730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5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5507778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авовое обеспечение</w:t>
            </w:r>
          </w:p>
          <w:p w14:paraId="3B041A2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предпринимательской</w:t>
            </w:r>
          </w:p>
          <w:p w14:paraId="276CF32F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ятельности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9BA2CD1" w14:textId="7484BA65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6560021" w14:textId="28091F1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C4FC049" w14:textId="46C5A99F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1A90A99B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Деловая игра «Спаси фирму от банкротства»</w:t>
            </w:r>
          </w:p>
        </w:tc>
      </w:tr>
      <w:tr w:rsidR="0020294C" w:rsidRPr="00294858" w14:paraId="39D2E4BA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ECD978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6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03A73F4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 xml:space="preserve">Маркетинг в том числе </w:t>
            </w:r>
            <w:r w:rsidRPr="00294858">
              <w:rPr>
                <w:rStyle w:val="24"/>
                <w:rFonts w:eastAsiaTheme="minorHAns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7F18AD" w14:textId="22EF9EF1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6FE29829" w14:textId="433E440E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F45A06" w14:textId="73C0B720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32E7F3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контент-плана</w:t>
            </w:r>
          </w:p>
        </w:tc>
      </w:tr>
      <w:tr w:rsidR="0020294C" w:rsidRPr="00294858" w14:paraId="7081CA45" w14:textId="77777777" w:rsidTr="00831AAB">
        <w:trPr>
          <w:trHeight w:hRule="exact" w:val="55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A9D908E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7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9BF8163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Бизнес планирован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D378BA" w14:textId="5DB14CE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5CB2F2C" w14:textId="0A016D09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EDD55EB" w14:textId="3FC52AA2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C360C46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идеи</w:t>
            </w:r>
          </w:p>
        </w:tc>
      </w:tr>
      <w:tr w:rsidR="0020294C" w:rsidRPr="00294858" w14:paraId="0CC24FAD" w14:textId="77777777" w:rsidTr="00831AAB">
        <w:trPr>
          <w:trHeight w:hRule="exact" w:val="719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3E39A82F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8.</w:t>
            </w: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F5FB4D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тоговое занятие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2BB685DA" w14:textId="75E03373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1439BD9C" w14:textId="030707DC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062BD31B" w14:textId="21CE510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A4E669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Защита бизнес- плана</w:t>
            </w:r>
          </w:p>
        </w:tc>
      </w:tr>
      <w:tr w:rsidR="0020294C" w:rsidRPr="00294858" w14:paraId="277B4787" w14:textId="77777777" w:rsidTr="00831AAB">
        <w:trPr>
          <w:trHeight w:hRule="exact" w:val="562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7768C1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3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FA83D7" w14:textId="77777777" w:rsidR="0020294C" w:rsidRPr="00294858" w:rsidRDefault="0020294C" w:rsidP="00E94546">
            <w:pPr>
              <w:tabs>
                <w:tab w:val="left" w:pos="851"/>
              </w:tabs>
              <w:jc w:val="both"/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ИТОГО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A08CC5" w14:textId="1A120944" w:rsidR="0020294C" w:rsidRPr="00294858" w:rsidRDefault="00BB0C9F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  <w:r w:rsidRPr="00294858">
              <w:rPr>
                <w:rStyle w:val="24"/>
                <w:rFonts w:eastAsiaTheme="minorHAnsi"/>
                <w:sz w:val="24"/>
                <w:szCs w:val="24"/>
              </w:rPr>
              <w:t>136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B454E37" w14:textId="4FF269B6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CD655FD" w14:textId="23214F78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2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ADCC15" w14:textId="77777777" w:rsidR="0020294C" w:rsidRPr="00294858" w:rsidRDefault="0020294C" w:rsidP="00E94546">
            <w:pPr>
              <w:tabs>
                <w:tab w:val="left" w:pos="851"/>
              </w:tabs>
              <w:rPr>
                <w:rFonts w:ascii="Times New Roman" w:hAnsi="Times New Roman" w:cs="Times New Roman"/>
              </w:rPr>
            </w:pPr>
          </w:p>
        </w:tc>
      </w:tr>
    </w:tbl>
    <w:p w14:paraId="3F73D04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590ACDAC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center"/>
        <w:rPr>
          <w:rFonts w:asciiTheme="majorBidi" w:hAnsiTheme="majorBidi" w:cstheme="majorBidi"/>
          <w:b/>
        </w:rPr>
      </w:pPr>
      <w:r w:rsidRPr="00294858">
        <w:rPr>
          <w:rFonts w:asciiTheme="majorBidi" w:hAnsiTheme="majorBidi" w:cstheme="majorBidi"/>
          <w:b/>
        </w:rPr>
        <w:t>СОДЕРЖАНИЕ УЧЕБНО-ТЕМАТИЧЕСКОГО ПЛАНА</w:t>
      </w:r>
    </w:p>
    <w:p w14:paraId="0E812611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0B9E00D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7" w:name="bookmark8"/>
      <w:r w:rsidRPr="00294858">
        <w:rPr>
          <w:rFonts w:asciiTheme="majorBidi" w:hAnsiTheme="majorBidi" w:cstheme="majorBidi"/>
          <w:sz w:val="24"/>
          <w:szCs w:val="24"/>
        </w:rPr>
        <w:t>Вводная лекция и инструктаж по технике безопасности</w:t>
      </w:r>
      <w:bookmarkEnd w:id="7"/>
    </w:p>
    <w:p w14:paraId="47930774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равила поведения на занятиях. Правила противопожарной безопасности. Правила антитеррористической безопасности.</w:t>
      </w:r>
    </w:p>
    <w:p w14:paraId="6E91D4B0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8" w:name="bookmark9"/>
      <w:r w:rsidRPr="00294858">
        <w:rPr>
          <w:rFonts w:asciiTheme="majorBidi" w:hAnsiTheme="majorBidi" w:cstheme="majorBidi"/>
          <w:sz w:val="24"/>
          <w:szCs w:val="24"/>
        </w:rPr>
        <w:t>Базовые экономические знания</w:t>
      </w:r>
      <w:bookmarkEnd w:id="8"/>
    </w:p>
    <w:p w14:paraId="6B99653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а. Бизнес и экономика. Деловые интересы, собственность, капитал, доход. Общественный характер деятельности в сфере бизнеса. Система бизнеса. Субъекты бизнеса. Бизнес и право. Система правовых норм и правил, регулирующих деловые отношения. Бизнес и политика. Бизнес в рыночной экономике. Предпринимательский климат в России.</w:t>
      </w:r>
    </w:p>
    <w:p w14:paraId="76CBC903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9" w:name="bookmark10"/>
      <w:r w:rsidRPr="00294858">
        <w:rPr>
          <w:rFonts w:asciiTheme="majorBidi" w:hAnsiTheme="majorBidi" w:cstheme="majorBidi"/>
          <w:sz w:val="24"/>
          <w:szCs w:val="24"/>
        </w:rPr>
        <w:t>Продажи</w:t>
      </w:r>
      <w:bookmarkEnd w:id="9"/>
    </w:p>
    <w:p w14:paraId="02EB6B8F" w14:textId="77777777" w:rsidR="0020294C" w:rsidRPr="00294858" w:rsidRDefault="0020294C" w:rsidP="00294858">
      <w:pPr>
        <w:tabs>
          <w:tab w:val="left" w:pos="851"/>
          <w:tab w:val="left" w:pos="176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Современная система управления продажами. Методика брифинга. Эффективная мотивация. Профессиональное выгорание. Диагностика личной мотивации.</w:t>
      </w:r>
    </w:p>
    <w:p w14:paraId="1C89FCFB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Азбука рынка»</w:t>
      </w:r>
    </w:p>
    <w:p w14:paraId="74BAED38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0" w:name="bookmark11"/>
      <w:r w:rsidRPr="00294858">
        <w:rPr>
          <w:rFonts w:asciiTheme="majorBidi" w:hAnsiTheme="majorBidi" w:cstheme="majorBidi"/>
          <w:sz w:val="24"/>
          <w:szCs w:val="24"/>
        </w:rPr>
        <w:t>Финансы</w:t>
      </w:r>
      <w:bookmarkEnd w:id="10"/>
    </w:p>
    <w:p w14:paraId="422B6B7D" w14:textId="77777777" w:rsidR="0020294C" w:rsidRPr="00294858" w:rsidRDefault="0020294C" w:rsidP="00294858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сновополагающие условия в современной теории финансов. Агентские взаимоотношения. Финансовый менеджмент. Финансовый учет, финансовая отчетность. Налоговый учет, бухгалтерский учет, управленческий учет: риск: понятие, оценка, страхование. Расчет личного бюджета.</w:t>
      </w:r>
    </w:p>
    <w:p w14:paraId="16C774D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Задачи по финансовому анализу.</w:t>
      </w:r>
    </w:p>
    <w:p w14:paraId="7CDA8BE2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1" w:name="bookmark12"/>
      <w:r w:rsidRPr="00294858">
        <w:rPr>
          <w:rFonts w:asciiTheme="majorBidi" w:hAnsiTheme="majorBidi" w:cstheme="majorBidi"/>
          <w:sz w:val="24"/>
          <w:szCs w:val="24"/>
        </w:rPr>
        <w:t>Правовое обеспечение предпринимательской деятельности</w:t>
      </w:r>
      <w:bookmarkEnd w:id="11"/>
    </w:p>
    <w:p w14:paraId="6735623F" w14:textId="77777777" w:rsidR="0020294C" w:rsidRPr="00294858" w:rsidRDefault="0020294C" w:rsidP="00294858">
      <w:pPr>
        <w:tabs>
          <w:tab w:val="left" w:pos="851"/>
          <w:tab w:val="left" w:pos="3605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Организация и регистрация предпринимательской фирмы. Подготовительный этап создания предпринимательской фирмы.</w:t>
      </w:r>
    </w:p>
    <w:p w14:paraId="0607028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Концептуальная идея. Цели создания предприятия. Организационный этап создания предпринимательской фирмы. Устав. Учредительный договор о создании фирм. Регистрация в государственных органах. Реорганизация фирмы. Ликвидация фирмы. Банкротство.</w:t>
      </w:r>
    </w:p>
    <w:p w14:paraId="55F991C5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Деловая игра «Спаси фирму от банкротства».</w:t>
      </w:r>
    </w:p>
    <w:p w14:paraId="625A1565" w14:textId="77777777" w:rsidR="0020294C" w:rsidRPr="00294858" w:rsidRDefault="0020294C" w:rsidP="00294858">
      <w:pPr>
        <w:pStyle w:val="10"/>
        <w:keepNext/>
        <w:keepLines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2" w:name="bookmark13"/>
      <w:r w:rsidRPr="00294858">
        <w:rPr>
          <w:rFonts w:asciiTheme="majorBidi" w:hAnsiTheme="majorBidi" w:cstheme="majorBidi"/>
          <w:sz w:val="24"/>
          <w:szCs w:val="24"/>
        </w:rPr>
        <w:t>Маркетинг</w:t>
      </w:r>
      <w:bookmarkEnd w:id="12"/>
    </w:p>
    <w:p w14:paraId="34F3B3EF" w14:textId="77777777" w:rsidR="0020294C" w:rsidRPr="00294858" w:rsidRDefault="0020294C" w:rsidP="00294858">
      <w:pPr>
        <w:tabs>
          <w:tab w:val="left" w:pos="851"/>
          <w:tab w:val="center" w:pos="2503"/>
          <w:tab w:val="right" w:pos="5563"/>
          <w:tab w:val="right" w:pos="7037"/>
          <w:tab w:val="center" w:pos="7440"/>
          <w:tab w:val="center" w:pos="8390"/>
          <w:tab w:val="right" w:pos="9336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маркетинга и его роли в компании; цели, преследуемые компанией в процессе деятельности; ценностные дисциплины Трейси и Висермы:</w:t>
      </w:r>
      <w:r w:rsidRPr="00294858">
        <w:rPr>
          <w:rFonts w:asciiTheme="majorBidi" w:hAnsiTheme="majorBidi" w:cstheme="majorBidi"/>
        </w:rPr>
        <w:tab/>
        <w:t xml:space="preserve"> производственное совершенство,</w:t>
      </w:r>
      <w:r w:rsidRPr="00294858">
        <w:rPr>
          <w:rFonts w:asciiTheme="majorBidi" w:hAnsiTheme="majorBidi" w:cstheme="majorBidi"/>
        </w:rPr>
        <w:tab/>
        <w:t xml:space="preserve"> лидерство по </w:t>
      </w:r>
      <w:r w:rsidRPr="00294858">
        <w:rPr>
          <w:rFonts w:asciiTheme="majorBidi" w:hAnsiTheme="majorBidi" w:cstheme="majorBidi"/>
        </w:rPr>
        <w:tab/>
        <w:t>продукту и близость к потребителю; функции маркетинга; комплекс маркетинга.</w:t>
      </w:r>
    </w:p>
    <w:p w14:paraId="044AB56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Контент-план продающей странички в социальной сети.</w:t>
      </w:r>
    </w:p>
    <w:p w14:paraId="411E51F7" w14:textId="77777777" w:rsidR="0020294C" w:rsidRPr="00294858" w:rsidRDefault="0020294C" w:rsidP="00294858">
      <w:pPr>
        <w:pStyle w:val="120"/>
        <w:keepNext/>
        <w:keepLines/>
        <w:numPr>
          <w:ilvl w:val="0"/>
          <w:numId w:val="3"/>
        </w:numPr>
        <w:shd w:val="clear" w:color="auto" w:fill="auto"/>
        <w:tabs>
          <w:tab w:val="left" w:pos="851"/>
          <w:tab w:val="left" w:pos="940"/>
        </w:tabs>
        <w:spacing w:before="0" w:after="0"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bookmarkStart w:id="13" w:name="bookmark14"/>
      <w:r w:rsidRPr="00294858">
        <w:rPr>
          <w:rFonts w:asciiTheme="majorBidi" w:hAnsiTheme="majorBidi" w:cstheme="majorBidi"/>
          <w:sz w:val="24"/>
          <w:szCs w:val="24"/>
        </w:rPr>
        <w:t>Бизнес планирование</w:t>
      </w:r>
      <w:bookmarkEnd w:id="13"/>
    </w:p>
    <w:p w14:paraId="433B3BE2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Теория: </w:t>
      </w:r>
      <w:r w:rsidRPr="00294858">
        <w:rPr>
          <w:rFonts w:asciiTheme="majorBidi" w:hAnsiTheme="majorBidi" w:cstheme="majorBidi"/>
        </w:rPr>
        <w:t>Понятие бизнес-плана. Четыре типа бизнес-планов. Принципы создания бизнес-плана. Финансовые ресурсы фирмы. Компьютерные программы для создания бизнес-плана. Прибыль. Рентабельность. Трудовые ресурсы. Маркетинг. Конкурентоспособность.</w:t>
      </w:r>
    </w:p>
    <w:p w14:paraId="52752E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Практика: </w:t>
      </w:r>
      <w:r w:rsidRPr="00294858">
        <w:rPr>
          <w:rFonts w:asciiTheme="majorBidi" w:hAnsiTheme="majorBidi" w:cstheme="majorBidi"/>
        </w:rPr>
        <w:t>Создание бизнес-плана своей виртуальной фирмы.</w:t>
      </w:r>
    </w:p>
    <w:p w14:paraId="7474D0EF" w14:textId="77777777" w:rsidR="0020294C" w:rsidRPr="00294858" w:rsidRDefault="0020294C" w:rsidP="00294858">
      <w:pPr>
        <w:widowControl w:val="0"/>
        <w:numPr>
          <w:ilvl w:val="0"/>
          <w:numId w:val="3"/>
        </w:numPr>
        <w:tabs>
          <w:tab w:val="left" w:pos="851"/>
          <w:tab w:val="left" w:pos="940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2"/>
          <w:rFonts w:asciiTheme="majorBidi" w:eastAsiaTheme="minorHAnsi" w:hAnsiTheme="majorBidi" w:cstheme="majorBidi"/>
          <w:sz w:val="24"/>
          <w:szCs w:val="24"/>
        </w:rPr>
        <w:t xml:space="preserve">Итоговое занятие: </w:t>
      </w:r>
      <w:r w:rsidRPr="00294858">
        <w:rPr>
          <w:rFonts w:asciiTheme="majorBidi" w:hAnsiTheme="majorBidi" w:cstheme="majorBidi"/>
        </w:rPr>
        <w:t>Презентация своего бизнес-плана.</w:t>
      </w:r>
    </w:p>
    <w:p w14:paraId="408058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78F3FC81" w14:textId="3DCB4249" w:rsidR="0020294C" w:rsidRPr="00294858" w:rsidRDefault="0020294C" w:rsidP="00294858">
      <w:pPr>
        <w:pStyle w:val="120"/>
        <w:keepNext/>
        <w:keepLines/>
        <w:shd w:val="clear" w:color="auto" w:fill="auto"/>
        <w:tabs>
          <w:tab w:val="left" w:pos="851"/>
        </w:tabs>
        <w:spacing w:before="0" w:after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4" w:name="bookmark15"/>
      <w:r w:rsidRPr="00294858">
        <w:rPr>
          <w:rFonts w:asciiTheme="majorBidi" w:hAnsiTheme="majorBidi" w:cstheme="majorBidi"/>
          <w:sz w:val="24"/>
          <w:szCs w:val="24"/>
        </w:rPr>
        <w:t>ОРГАНИЗАЦИОННО-МЕТОДИЧЕСКИЕ УСЛОВИЯ РЕАЛИЗАЦИИ</w:t>
      </w:r>
      <w:bookmarkEnd w:id="14"/>
      <w:r w:rsidRPr="00294858">
        <w:rPr>
          <w:rFonts w:asciiTheme="majorBidi" w:hAnsiTheme="majorBidi" w:cstheme="majorBidi"/>
          <w:sz w:val="24"/>
          <w:szCs w:val="24"/>
        </w:rPr>
        <w:t xml:space="preserve"> </w:t>
      </w:r>
      <w:bookmarkStart w:id="15" w:name="bookmark16"/>
      <w:r w:rsidRPr="00294858">
        <w:rPr>
          <w:rFonts w:asciiTheme="majorBidi" w:hAnsiTheme="majorBidi" w:cstheme="majorBidi"/>
          <w:sz w:val="24"/>
          <w:szCs w:val="24"/>
        </w:rPr>
        <w:t>ПРОГРАММЫ</w:t>
      </w:r>
      <w:bookmarkEnd w:id="1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5"/>
        <w:gridCol w:w="6494"/>
      </w:tblGrid>
      <w:tr w:rsidR="0020294C" w:rsidRPr="00294858" w14:paraId="541C4AAD" w14:textId="77777777" w:rsidTr="00294858">
        <w:tc>
          <w:tcPr>
            <w:tcW w:w="2878" w:type="dxa"/>
            <w:vAlign w:val="bottom"/>
          </w:tcPr>
          <w:p w14:paraId="5CCFF487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Базовые экономические знания</w:t>
            </w:r>
          </w:p>
        </w:tc>
        <w:tc>
          <w:tcPr>
            <w:tcW w:w="6687" w:type="dxa"/>
          </w:tcPr>
          <w:p w14:paraId="30E4C9B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2"/>
                <w:rFonts w:asciiTheme="majorBidi" w:eastAsiaTheme="minorHAnsi" w:hAnsiTheme="majorBidi" w:cstheme="majorBidi"/>
                <w:sz w:val="24"/>
                <w:szCs w:val="24"/>
              </w:rPr>
              <w:t>Карточки с экономическими терминами</w:t>
            </w:r>
          </w:p>
        </w:tc>
      </w:tr>
      <w:tr w:rsidR="0020294C" w:rsidRPr="00294858" w14:paraId="220F773B" w14:textId="77777777" w:rsidTr="00294858">
        <w:tc>
          <w:tcPr>
            <w:tcW w:w="2878" w:type="dxa"/>
          </w:tcPr>
          <w:p w14:paraId="5C69A1B8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родажи</w:t>
            </w:r>
          </w:p>
        </w:tc>
        <w:tc>
          <w:tcPr>
            <w:tcW w:w="6687" w:type="dxa"/>
            <w:vAlign w:val="bottom"/>
          </w:tcPr>
          <w:p w14:paraId="5B6DE5A3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Деловая игра «Азбука рынка». Моделируется работа конкурентного рынка. Эта игра демонстрирует, как под влиянием спроса и предложения устанавливается равновесие на рынке. Должны научиться анализировать поведение продавцов и покупателей на конкурентном рынке. Объясняется, как устанавливается рыночная цена</w:t>
            </w:r>
          </w:p>
        </w:tc>
      </w:tr>
      <w:tr w:rsidR="0020294C" w:rsidRPr="00294858" w14:paraId="0D8811A6" w14:textId="77777777" w:rsidTr="00294858">
        <w:tc>
          <w:tcPr>
            <w:tcW w:w="2878" w:type="dxa"/>
          </w:tcPr>
          <w:p w14:paraId="465DE42E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Финансы</w:t>
            </w:r>
          </w:p>
        </w:tc>
        <w:tc>
          <w:tcPr>
            <w:tcW w:w="6687" w:type="dxa"/>
            <w:vAlign w:val="bottom"/>
          </w:tcPr>
          <w:p w14:paraId="1B079912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Задачи по финансовому планированию. Материалы с сайта: </w:t>
            </w:r>
            <w:hyperlink r:id="rId22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tp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:/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www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grandars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u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college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ekonomika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 xml:space="preserve">- 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rmy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/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finansovyy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razdel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biznes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-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plana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eastAsia="en-US" w:bidi="en-US"/>
                </w:rPr>
                <w:t>.</w:t>
              </w:r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  <w:lang w:val="en-US" w:eastAsia="en-US" w:bidi="en-US"/>
                </w:rPr>
                <w:t>html</w:t>
              </w:r>
            </w:hyperlink>
          </w:p>
        </w:tc>
      </w:tr>
      <w:tr w:rsidR="0020294C" w:rsidRPr="00294858" w14:paraId="4E42DFEA" w14:textId="77777777" w:rsidTr="00294858">
        <w:tc>
          <w:tcPr>
            <w:tcW w:w="2878" w:type="dxa"/>
            <w:vAlign w:val="bottom"/>
          </w:tcPr>
          <w:p w14:paraId="3819B312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Правовое обеспечение предпринимательской деятельности</w:t>
            </w:r>
          </w:p>
        </w:tc>
        <w:tc>
          <w:tcPr>
            <w:tcW w:w="6687" w:type="dxa"/>
          </w:tcPr>
          <w:p w14:paraId="4CF781FF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ГК РФ; НК РФ; БК РФ.</w:t>
            </w:r>
          </w:p>
        </w:tc>
      </w:tr>
      <w:tr w:rsidR="0020294C" w:rsidRPr="00E94546" w14:paraId="1F0BFF83" w14:textId="77777777" w:rsidTr="00294858">
        <w:tc>
          <w:tcPr>
            <w:tcW w:w="2878" w:type="dxa"/>
          </w:tcPr>
          <w:p w14:paraId="7694EA66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Маркетинг в том числе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</w:p>
        </w:tc>
        <w:tc>
          <w:tcPr>
            <w:tcW w:w="6687" w:type="dxa"/>
            <w:vAlign w:val="bottom"/>
          </w:tcPr>
          <w:p w14:paraId="49F13574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Инфографика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 w:eastAsia="en-US" w:bidi="en-US"/>
              </w:rPr>
              <w:t>SMM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eastAsia="en-US" w:bidi="en-US"/>
              </w:rPr>
              <w:t xml:space="preserve"> 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 xml:space="preserve">в бизнесе. Материалы с сайта: </w:t>
            </w:r>
            <w:hyperlink r:id="rId23" w:history="1">
              <w:r w:rsidRPr="00294858">
                <w:rPr>
                  <w:rStyle w:val="24"/>
                  <w:rFonts w:asciiTheme="majorBidi" w:eastAsiaTheme="minorHAnsi" w:hAnsiTheme="majorBidi" w:cstheme="majorBidi"/>
                  <w:sz w:val="24"/>
                  <w:szCs w:val="24"/>
                </w:rPr>
                <w:t>http://www.grandars.ru/collese/ekonomika-</w:t>
              </w:r>
            </w:hyperlink>
          </w:p>
          <w:p w14:paraId="459C7A48" w14:textId="77777777" w:rsidR="0020294C" w:rsidRPr="00E94546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  <w:lang w:val="en-US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irmy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/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fmansovyv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razdel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biznes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-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plana</w:t>
            </w:r>
            <w:r w:rsidRPr="00E94546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.</w:t>
            </w: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  <w:lang w:val="en-US"/>
              </w:rPr>
              <w:t>html</w:t>
            </w:r>
          </w:p>
        </w:tc>
      </w:tr>
      <w:tr w:rsidR="0020294C" w:rsidRPr="00294858" w14:paraId="21A10B56" w14:textId="77777777" w:rsidTr="00294858">
        <w:tc>
          <w:tcPr>
            <w:tcW w:w="2878" w:type="dxa"/>
            <w:vAlign w:val="bottom"/>
          </w:tcPr>
          <w:p w14:paraId="2A5618E3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Бизнес планирование</w:t>
            </w:r>
          </w:p>
        </w:tc>
        <w:tc>
          <w:tcPr>
            <w:tcW w:w="6687" w:type="dxa"/>
            <w:vAlign w:val="bottom"/>
          </w:tcPr>
          <w:p w14:paraId="44057D34" w14:textId="77777777" w:rsidR="0020294C" w:rsidRPr="00294858" w:rsidRDefault="0020294C" w:rsidP="00294858">
            <w:pPr>
              <w:tabs>
                <w:tab w:val="left" w:pos="851"/>
              </w:tabs>
              <w:spacing w:line="360" w:lineRule="auto"/>
              <w:rPr>
                <w:rFonts w:asciiTheme="majorBidi" w:hAnsiTheme="majorBidi" w:cstheme="majorBidi"/>
              </w:rPr>
            </w:pPr>
            <w:r w:rsidRPr="00294858">
              <w:rPr>
                <w:rStyle w:val="24"/>
                <w:rFonts w:asciiTheme="majorBidi" w:eastAsiaTheme="minorHAnsi" w:hAnsiTheme="majorBidi" w:cstheme="majorBidi"/>
                <w:sz w:val="24"/>
                <w:szCs w:val="24"/>
              </w:rPr>
              <w:t>Макет бизнес-плана. Материалы с сайта:</w:t>
            </w:r>
          </w:p>
        </w:tc>
      </w:tr>
    </w:tbl>
    <w:p w14:paraId="3A3C94B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</w:p>
    <w:p w14:paraId="41232732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6" w:name="bookmark17"/>
      <w:r w:rsidRPr="00294858">
        <w:rPr>
          <w:rFonts w:asciiTheme="majorBidi" w:hAnsiTheme="majorBidi" w:cstheme="majorBidi"/>
          <w:sz w:val="24"/>
          <w:szCs w:val="24"/>
        </w:rPr>
        <w:t>Методические особенности реализации программы</w:t>
      </w:r>
      <w:bookmarkEnd w:id="16"/>
    </w:p>
    <w:p w14:paraId="7CA391C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</w:p>
    <w:p w14:paraId="2A1BD58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Учебная деятельность</w:t>
      </w:r>
    </w:p>
    <w:p w14:paraId="08DCA23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обучения:</w:t>
      </w:r>
    </w:p>
    <w:p w14:paraId="13472A7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Словесный - беседы, описания, объяснения, указания, убеждение, инструктаж, оценка.</w:t>
      </w:r>
    </w:p>
    <w:p w14:paraId="2C33CF19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актический - выполнение упражнений, разработка проекта.</w:t>
      </w:r>
    </w:p>
    <w:p w14:paraId="5A9CC5B3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ики и технологии обучения:</w:t>
      </w:r>
    </w:p>
    <w:p w14:paraId="4B595924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оектная деятельность, проблемное обучение, уровневая дифференциация, обучение на основе проблемной ситуации, сотрудничество, развитие критического мышления, проблемно-диалоговое обучение.</w:t>
      </w:r>
    </w:p>
    <w:p w14:paraId="3DBD903F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учебной работы:</w:t>
      </w:r>
    </w:p>
    <w:p w14:paraId="2C539662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едметно-тематическое общение. Разбор новых понятий, терминов;</w:t>
      </w:r>
    </w:p>
    <w:p w14:paraId="1DBCEABF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наглядный метод или объяснительно-иллюстративный. Просмотр документов, видеофильмов;</w:t>
      </w:r>
    </w:p>
    <w:p w14:paraId="73865D40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тренинг-занятия и круглые столы помогают раскрепощению, умению держать себя при публичном выступлении;</w:t>
      </w:r>
    </w:p>
    <w:p w14:paraId="04B4657A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лекции в виде слайдовых презентаций;</w:t>
      </w:r>
    </w:p>
    <w:p w14:paraId="17A5AB4D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применение активных форм обучения - защита собственных проектов, мастер-класс - встречи с профессионалами;</w:t>
      </w:r>
    </w:p>
    <w:p w14:paraId="49A9625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игровой метод, стимулирующий рост мотивации к обучению, развивающие потребности самостоятельной работы с различными источниками знаний.</w:t>
      </w:r>
    </w:p>
    <w:p w14:paraId="022F8F3D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b/>
          <w:i w:val="0"/>
          <w:sz w:val="24"/>
          <w:szCs w:val="24"/>
        </w:rPr>
      </w:pPr>
      <w:r w:rsidRPr="00294858">
        <w:rPr>
          <w:rFonts w:asciiTheme="majorBidi" w:hAnsiTheme="majorBidi" w:cstheme="majorBidi"/>
          <w:b/>
          <w:i w:val="0"/>
          <w:sz w:val="24"/>
          <w:szCs w:val="24"/>
        </w:rPr>
        <w:t>Воспитательная деятельность</w:t>
      </w:r>
    </w:p>
    <w:p w14:paraId="7596B78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Содержательные направления воспитательной работы:</w:t>
      </w:r>
    </w:p>
    <w:p w14:paraId="320BA1D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уважительного отношения к альтернативному мнению;</w:t>
      </w:r>
    </w:p>
    <w:p w14:paraId="034D9ABE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изменения привычных норм и правил жизни учащихся;</w:t>
      </w:r>
    </w:p>
    <w:p w14:paraId="53361D60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новых интересов;</w:t>
      </w:r>
    </w:p>
    <w:p w14:paraId="5E11C81D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33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формирование общей и экономической культуры.</w:t>
      </w:r>
    </w:p>
    <w:p w14:paraId="6B36E204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етоды воспитания:</w:t>
      </w:r>
    </w:p>
    <w:p w14:paraId="3389995B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формирования сознания личности;</w:t>
      </w:r>
    </w:p>
    <w:p w14:paraId="40CD1319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организации деятельности и формирование опыта общественного поведения;</w:t>
      </w:r>
    </w:p>
    <w:p w14:paraId="16627429" w14:textId="77777777" w:rsidR="0020294C" w:rsidRPr="00294858" w:rsidRDefault="0020294C" w:rsidP="00294858">
      <w:pPr>
        <w:widowControl w:val="0"/>
        <w:numPr>
          <w:ilvl w:val="0"/>
          <w:numId w:val="2"/>
        </w:numPr>
        <w:tabs>
          <w:tab w:val="left" w:pos="851"/>
          <w:tab w:val="left" w:pos="144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методы стимулирования поведения деятельности.</w:t>
      </w:r>
    </w:p>
    <w:p w14:paraId="5A0F06B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воспитания:</w:t>
      </w:r>
      <w:r w:rsidRPr="00294858">
        <w:rPr>
          <w:rFonts w:asciiTheme="majorBidi" w:hAnsiTheme="majorBidi" w:cstheme="majorBidi"/>
        </w:rPr>
        <w:t xml:space="preserve"> убеждение, рассказ, объяснение, разъяснение, лекция, этическая беседа, внушение, инструктаж, диспут, доклад, пример, упражнения, приучение, педагогическое требование, общественное мнение, поручение, воспитательные ситуации; соревнования, поощрение.</w:t>
      </w:r>
    </w:p>
    <w:p w14:paraId="0D814857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Формы воспитательной работы:</w:t>
      </w:r>
    </w:p>
    <w:p w14:paraId="33C0EB6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События, игры, дискуссии и круглые столы.</w:t>
      </w:r>
    </w:p>
    <w:p w14:paraId="0B129D71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</w:tabs>
        <w:spacing w:line="360" w:lineRule="auto"/>
        <w:ind w:firstLine="567"/>
        <w:jc w:val="left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Развивающая деятельность</w:t>
      </w:r>
    </w:p>
    <w:p w14:paraId="642EAA2D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Содержательные направления развивающей деятельности:</w:t>
      </w:r>
      <w:r w:rsidRPr="00294858">
        <w:rPr>
          <w:rFonts w:asciiTheme="majorBidi" w:hAnsiTheme="majorBidi" w:cstheme="majorBidi"/>
        </w:rPr>
        <w:t xml:space="preserve"> Программа направлена на развитие умения работать в команде, критического мышления и предпринимательской грамотности.</w:t>
      </w:r>
    </w:p>
    <w:p w14:paraId="6D436E0A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ы развития:</w:t>
      </w:r>
      <w:r w:rsidRPr="00294858">
        <w:rPr>
          <w:rFonts w:asciiTheme="majorBidi" w:hAnsiTheme="majorBidi" w:cstheme="majorBidi"/>
        </w:rPr>
        <w:t xml:space="preserve"> Обучение навыкам обучения и самостоятельной проектной деятельности.</w:t>
      </w:r>
    </w:p>
    <w:p w14:paraId="4EE172D6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Методики/технологии развития:</w:t>
      </w:r>
      <w:r w:rsidRPr="00294858">
        <w:rPr>
          <w:rFonts w:asciiTheme="majorBidi" w:hAnsiTheme="majorBidi" w:cstheme="majorBidi"/>
        </w:rPr>
        <w:t xml:space="preserve"> беседа, дискуссии (круглые столы, дебаты, диспуты), игры, тренинги, системы последовательных заданий, проекты, демонстрация, «делай как я».</w:t>
      </w:r>
    </w:p>
    <w:p w14:paraId="39FF69AA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bookmarkStart w:id="17" w:name="bookmark18"/>
    </w:p>
    <w:p w14:paraId="16856425" w14:textId="77777777" w:rsidR="0020294C" w:rsidRPr="00294858" w:rsidRDefault="0020294C" w:rsidP="00294858">
      <w:pPr>
        <w:pStyle w:val="10"/>
        <w:keepNext/>
        <w:keepLines/>
        <w:shd w:val="clear" w:color="auto" w:fill="auto"/>
        <w:tabs>
          <w:tab w:val="left" w:pos="851"/>
        </w:tabs>
        <w:spacing w:before="0" w:line="360" w:lineRule="auto"/>
        <w:ind w:firstLine="567"/>
        <w:jc w:val="center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Материально-техническое обеспечение программы</w:t>
      </w:r>
      <w:bookmarkEnd w:id="17"/>
    </w:p>
    <w:p w14:paraId="165F9A90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помещению для учебных занятий:</w:t>
      </w:r>
      <w:r w:rsidRPr="00294858">
        <w:rPr>
          <w:rFonts w:asciiTheme="majorBidi" w:hAnsiTheme="majorBidi" w:cstheme="majorBidi"/>
        </w:rPr>
        <w:t xml:space="preserve"> в соответствии с Санитарно-эпидемиологическими правилами и нормами СанПиН 2.4.4.3172- 14. Для организации учебного процесса необходим кабинет из расчета 2 квадратных метра на каждого обучающегося с возможностью проветривания, и зонирования пространства, как для индивидуальной, так и для групповой работы.</w:t>
      </w:r>
    </w:p>
    <w:p w14:paraId="6CB945D9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мебели:</w:t>
      </w:r>
      <w:r w:rsidRPr="00294858">
        <w:rPr>
          <w:rFonts w:asciiTheme="majorBidi" w:hAnsiTheme="majorBidi" w:cstheme="majorBidi"/>
        </w:rPr>
        <w:t xml:space="preserve"> в кабинете располагаются стулья количество соответствует количеству обучающихся, мобильные парты, которые обеспечивают возможность как индивидуальной работы, так работе в микрогруппах и коллективной работе.</w:t>
      </w:r>
    </w:p>
    <w:p w14:paraId="1AB9973C" w14:textId="77777777" w:rsidR="0020294C" w:rsidRPr="00294858" w:rsidRDefault="0020294C" w:rsidP="00294858">
      <w:pPr>
        <w:tabs>
          <w:tab w:val="left" w:pos="851"/>
          <w:tab w:val="right" w:pos="5778"/>
          <w:tab w:val="right" w:pos="6762"/>
          <w:tab w:val="right" w:pos="8053"/>
          <w:tab w:val="right" w:pos="9364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Style w:val="23"/>
          <w:rFonts w:asciiTheme="majorBidi" w:eastAsiaTheme="minorHAnsi" w:hAnsiTheme="majorBidi" w:cstheme="majorBidi"/>
          <w:sz w:val="24"/>
          <w:szCs w:val="24"/>
        </w:rPr>
        <w:t>Требования к оборудованию:</w:t>
      </w:r>
      <w:r w:rsidRPr="00294858">
        <w:rPr>
          <w:rFonts w:asciiTheme="majorBidi" w:hAnsiTheme="majorBidi" w:cstheme="majorBidi"/>
        </w:rPr>
        <w:tab/>
        <w:t xml:space="preserve"> проектор, экран,</w:t>
      </w:r>
      <w:r w:rsidRPr="00294858">
        <w:rPr>
          <w:rFonts w:asciiTheme="majorBidi" w:hAnsiTheme="majorBidi" w:cstheme="majorBidi"/>
        </w:rPr>
        <w:tab/>
        <w:t xml:space="preserve"> ноутбук, звуковое оборудование, для педагога и компьютер или ноутбук для каждого обучающегося.</w:t>
      </w:r>
    </w:p>
    <w:p w14:paraId="5CEBA6F2" w14:textId="77777777" w:rsidR="0020294C" w:rsidRPr="00294858" w:rsidRDefault="0020294C" w:rsidP="00294858">
      <w:pPr>
        <w:pStyle w:val="70"/>
        <w:shd w:val="clear" w:color="auto" w:fill="auto"/>
        <w:tabs>
          <w:tab w:val="left" w:pos="851"/>
          <w:tab w:val="center" w:pos="7450"/>
          <w:tab w:val="right" w:pos="9377"/>
        </w:tabs>
        <w:spacing w:line="360" w:lineRule="auto"/>
        <w:ind w:firstLine="567"/>
        <w:rPr>
          <w:rFonts w:asciiTheme="majorBidi" w:hAnsiTheme="majorBidi" w:cstheme="majorBidi"/>
          <w:sz w:val="24"/>
          <w:szCs w:val="24"/>
        </w:rPr>
      </w:pPr>
      <w:r w:rsidRPr="00294858">
        <w:rPr>
          <w:rFonts w:asciiTheme="majorBidi" w:hAnsiTheme="majorBidi" w:cstheme="majorBidi"/>
          <w:sz w:val="24"/>
          <w:szCs w:val="24"/>
        </w:rPr>
        <w:t>Требования к оснащению учебного процесса: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 xml:space="preserve"> флипчарт,</w:t>
      </w:r>
      <w:r w:rsidRPr="00294858">
        <w:rPr>
          <w:rStyle w:val="71"/>
          <w:rFonts w:asciiTheme="majorBidi" w:hAnsiTheme="majorBidi" w:cstheme="majorBidi"/>
          <w:sz w:val="24"/>
          <w:szCs w:val="24"/>
        </w:rPr>
        <w:tab/>
        <w:t xml:space="preserve"> маркеры, </w:t>
      </w:r>
      <w:r w:rsidRPr="00294858">
        <w:rPr>
          <w:rFonts w:asciiTheme="majorBidi" w:hAnsiTheme="majorBidi" w:cstheme="majorBidi"/>
          <w:sz w:val="24"/>
          <w:szCs w:val="24"/>
        </w:rPr>
        <w:t>раздаточный материал - канцелярские принадлежности для творческих работ</w:t>
      </w:r>
    </w:p>
    <w:p w14:paraId="57707D0F" w14:textId="77777777" w:rsidR="0020294C" w:rsidRPr="00294858" w:rsidRDefault="0020294C" w:rsidP="00294858">
      <w:pPr>
        <w:tabs>
          <w:tab w:val="left" w:pos="851"/>
        </w:tabs>
        <w:spacing w:line="360" w:lineRule="auto"/>
        <w:ind w:firstLine="567"/>
        <w:jc w:val="both"/>
        <w:rPr>
          <w:rFonts w:asciiTheme="majorBidi" w:hAnsiTheme="majorBidi" w:cstheme="majorBidi"/>
        </w:rPr>
      </w:pPr>
    </w:p>
    <w:p w14:paraId="117A9EEA" w14:textId="77777777" w:rsidR="0020294C" w:rsidRPr="00294858" w:rsidRDefault="0020294C" w:rsidP="00294858">
      <w:pPr>
        <w:tabs>
          <w:tab w:val="left" w:pos="851"/>
          <w:tab w:val="left" w:pos="1134"/>
        </w:tabs>
        <w:spacing w:line="360" w:lineRule="auto"/>
        <w:jc w:val="center"/>
        <w:rPr>
          <w:rFonts w:asciiTheme="majorBidi" w:hAnsiTheme="majorBidi" w:cstheme="majorBidi"/>
          <w:b/>
        </w:rPr>
      </w:pPr>
      <w:r w:rsidRPr="00294858">
        <w:rPr>
          <w:rFonts w:asciiTheme="majorBidi" w:hAnsiTheme="majorBidi" w:cstheme="majorBidi"/>
          <w:b/>
        </w:rPr>
        <w:t>СПИСОК ЛИТЕРАТУРЫ</w:t>
      </w:r>
    </w:p>
    <w:p w14:paraId="357D7D36" w14:textId="77777777" w:rsidR="0020294C" w:rsidRPr="00294858" w:rsidRDefault="0020294C" w:rsidP="00294858">
      <w:pPr>
        <w:pStyle w:val="40"/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1. Асаул, А.Н. Организация предпринимательской деятельности / А.Н. Асаул. - М.: Питер, 2013. – </w:t>
      </w:r>
      <w:r w:rsidRPr="00294858">
        <w:rPr>
          <w:rStyle w:val="ae"/>
          <w:rFonts w:asciiTheme="majorBidi" w:hAnsiTheme="majorBidi" w:cstheme="majorBidi"/>
          <w:sz w:val="24"/>
          <w:szCs w:val="24"/>
          <w:shd w:val="clear" w:color="auto" w:fill="FFFFFF"/>
        </w:rPr>
        <w:t>374</w:t>
      </w:r>
      <w:r w:rsidRPr="00294858">
        <w:rPr>
          <w:rFonts w:asciiTheme="majorBidi" w:hAnsiTheme="majorBidi" w:cstheme="majorBidi"/>
          <w:b w:val="0"/>
          <w:sz w:val="24"/>
          <w:szCs w:val="24"/>
          <w:shd w:val="clear" w:color="auto" w:fill="FFFFFF"/>
        </w:rPr>
        <w:t xml:space="preserve"> c.</w:t>
      </w:r>
    </w:p>
    <w:p w14:paraId="2A394481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2. Александров Д.Н., Алиэскеров М.А., Ахлебинина Т.В. Основы предпринимательства. Личность и синдром предпринимателя. – М.: Флинта; Наука, 2004. – 520 с.</w:t>
      </w:r>
    </w:p>
    <w:p w14:paraId="7205D211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4. Вечканов Г.С. Макроэкономика. – СПб.: Питер, 2008. – 544 с.</w:t>
      </w:r>
    </w:p>
    <w:p w14:paraId="6458C1C5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6. Дашкиев М., Осипов П. Построй свой бизнес. От идеи до денег за недели. - СПб.: Питер, 2013. – 128 с.</w:t>
      </w:r>
    </w:p>
    <w:p w14:paraId="3C0E9C7A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8. Евтихов О.В. Тренинг лидерства. – СПб.: Речь, 2007. - 254 с.</w:t>
      </w:r>
    </w:p>
    <w:p w14:paraId="1795BC1B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9. Лосев В. Как составить бизнес-план. Практическое руководство с примерами готовых бизнес-планов для разных отраслей. М.: Вильямс, 2012. – 208 с.</w:t>
      </w:r>
    </w:p>
    <w:p w14:paraId="665E0BBB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0. Лукашенко М. Тайм-менеджмент для детей: книга продвинутых родителей. М.: АЛЬПИНА ПАБЛИШЕР, 2013. – 297 с.</w:t>
      </w:r>
    </w:p>
    <w:p w14:paraId="40F5006A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1. Лапуста, М. Г. Создание собственного дела / М.Г. Лапуста. - М.: ИНФРА-М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3</w:t>
      </w:r>
      <w:r w:rsidRPr="00294858">
        <w:rPr>
          <w:rFonts w:asciiTheme="majorBidi" w:hAnsiTheme="majorBidi" w:cstheme="majorBidi"/>
          <w:shd w:val="clear" w:color="auto" w:fill="FFFFFF"/>
        </w:rPr>
        <w:t>. - 432 c.</w:t>
      </w:r>
    </w:p>
    <w:p w14:paraId="121DC98A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2. Менеджмент в малом бизнесе. Учебное пособие. - М.: Ленанд, 2016. - 200 c.</w:t>
      </w:r>
    </w:p>
    <w:p w14:paraId="1BC95D3F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3. Муравьев, А. И. Предпринимательство / А.И. Муравьев, А.М. Игнатьев, А.Б. Крутик. - М.: Лань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8</w:t>
      </w:r>
      <w:r w:rsidRPr="00294858">
        <w:rPr>
          <w:rFonts w:asciiTheme="majorBidi" w:hAnsiTheme="majorBidi" w:cstheme="majorBidi"/>
          <w:shd w:val="clear" w:color="auto" w:fill="FFFFFF"/>
        </w:rPr>
        <w:t>. - 696 c.</w:t>
      </w:r>
    </w:p>
    <w:p w14:paraId="170AF083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4. Мюллер, Н. В. Производственное обучение коммерсантов. Образовательная технология "Учебная мини-фирма" (+ CD-ROM) / Н.В. Мюллер, Т.В. Зайцева, О.П. Ямпольская. - М.: Academia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4</w:t>
      </w:r>
      <w:r w:rsidRPr="00294858">
        <w:rPr>
          <w:rFonts w:asciiTheme="majorBidi" w:hAnsiTheme="majorBidi" w:cstheme="majorBidi"/>
          <w:shd w:val="clear" w:color="auto" w:fill="FFFFFF"/>
        </w:rPr>
        <w:t>. - 320 c.</w:t>
      </w:r>
    </w:p>
    <w:p w14:paraId="19B99507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shd w:val="clear" w:color="auto" w:fill="FFFFFF"/>
        </w:rPr>
        <w:t>15. Муравьев, А. И. Предпринимательство / А.И. Муравьев, А.М. Игнатьев, А.Б. Крутик. - М.: Лань, </w:t>
      </w:r>
      <w:r w:rsidRPr="00294858">
        <w:rPr>
          <w:rStyle w:val="ae"/>
          <w:rFonts w:asciiTheme="majorBidi" w:hAnsiTheme="majorBidi" w:cstheme="majorBidi"/>
          <w:b w:val="0"/>
          <w:shd w:val="clear" w:color="auto" w:fill="FFFFFF"/>
        </w:rPr>
        <w:t>2018</w:t>
      </w:r>
      <w:r w:rsidRPr="00294858">
        <w:rPr>
          <w:rFonts w:asciiTheme="majorBidi" w:hAnsiTheme="majorBidi" w:cstheme="majorBidi"/>
          <w:shd w:val="clear" w:color="auto" w:fill="FFFFFF"/>
        </w:rPr>
        <w:t>. - 696 c.</w:t>
      </w:r>
    </w:p>
    <w:p w14:paraId="7F96F34C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 xml:space="preserve">16. </w:t>
      </w:r>
      <w:r w:rsidRPr="00294858">
        <w:rPr>
          <w:rFonts w:asciiTheme="majorBidi" w:hAnsiTheme="majorBidi" w:cstheme="majorBidi"/>
          <w:shd w:val="clear" w:color="auto" w:fill="FFFFFF"/>
        </w:rPr>
        <w:t>Практическое пособие к семинарским занятиям по курсу "Основы предпринимательства". - М.: Издательство МГУ, 2013. - 168 c.</w:t>
      </w:r>
    </w:p>
    <w:p w14:paraId="5D00AEEE" w14:textId="77777777" w:rsidR="0020294C" w:rsidRPr="00294858" w:rsidRDefault="0020294C" w:rsidP="00294858">
      <w:pPr>
        <w:pStyle w:val="af"/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7. Тончу Е. Большой бизнес для маленьких детей. – М.: Издательский дом ТОНЧУ, 2007. – 264 с.</w:t>
      </w:r>
    </w:p>
    <w:p w14:paraId="7E43D845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8. Эренфельд Т. Бизнес с душой. Как начать дело, подходящее именно вам. – М.: Манн, Иванов и Фербер, 2013. – 272 с.</w:t>
      </w:r>
    </w:p>
    <w:p w14:paraId="0BCCB9EB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color w:val="000000"/>
        </w:rPr>
        <w:t>19. Юркевич В.С. Проблема диагноза и прогноза одаренности в работе практического психолога // Школа здоровья. – 1997. - №1. – С. 59</w:t>
      </w:r>
    </w:p>
    <w:p w14:paraId="480520BF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</w:p>
    <w:p w14:paraId="07C617F5" w14:textId="77777777" w:rsidR="0020294C" w:rsidRPr="00294858" w:rsidRDefault="0020294C" w:rsidP="00294858">
      <w:pPr>
        <w:pStyle w:val="af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rFonts w:asciiTheme="majorBidi" w:hAnsiTheme="majorBidi" w:cstheme="majorBidi"/>
          <w:color w:val="000000"/>
        </w:rPr>
      </w:pPr>
      <w:r w:rsidRPr="00294858">
        <w:rPr>
          <w:rFonts w:asciiTheme="majorBidi" w:hAnsiTheme="majorBidi" w:cstheme="majorBidi"/>
          <w:b/>
          <w:bCs/>
          <w:color w:val="000000"/>
        </w:rPr>
        <w:t>Список литературы, рекомендованной для учащихся:</w:t>
      </w:r>
    </w:p>
    <w:p w14:paraId="5591B9F1" w14:textId="77777777" w:rsidR="0020294C" w:rsidRPr="00294858" w:rsidRDefault="0020294C" w:rsidP="00294858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</w:rPr>
        <w:t>Вудкок М., Френсис Д. Раскрепощённый менеджер. М.: «Дело». 1992.</w:t>
      </w:r>
    </w:p>
    <w:p w14:paraId="52972545" w14:textId="77777777" w:rsidR="0020294C" w:rsidRPr="00294858" w:rsidRDefault="0020294C" w:rsidP="00294858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rFonts w:asciiTheme="majorBidi" w:hAnsiTheme="majorBidi" w:cstheme="majorBidi"/>
        </w:rPr>
      </w:pPr>
      <w:r w:rsidRPr="00294858">
        <w:rPr>
          <w:rFonts w:asciiTheme="majorBidi" w:hAnsiTheme="majorBidi" w:cstheme="majorBidi"/>
          <w:bCs/>
          <w:bdr w:val="none" w:sz="0" w:space="0" w:color="auto" w:frame="1"/>
        </w:rPr>
        <w:t xml:space="preserve">Энциклопедия для детей. Бизнес. - </w:t>
      </w:r>
      <w:r w:rsidRPr="00294858">
        <w:rPr>
          <w:rFonts w:asciiTheme="majorBidi" w:hAnsiTheme="majorBidi" w:cstheme="majorBidi"/>
        </w:rPr>
        <w:t>М.: Аванта+, 2008.</w:t>
      </w:r>
    </w:p>
    <w:p w14:paraId="0B7DB64A" w14:textId="77777777" w:rsidR="0020294C" w:rsidRPr="00294858" w:rsidRDefault="0020294C" w:rsidP="00294858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Липсиц И.В. Экономика: история и современная организация хозяйственной деятельности. – М.: ВИТА-ПРЕСС, 2014. </w:t>
      </w:r>
    </w:p>
    <w:p w14:paraId="70C6EFC6" w14:textId="77777777" w:rsidR="0020294C" w:rsidRPr="00294858" w:rsidRDefault="0020294C" w:rsidP="00294858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 xml:space="preserve">Экономика: Основы потребительских знаний / под ред. Е. Кузнецовой, Д. Сорк: учебник для 7 кл. – М.: ВИТА-ПРЕСС, 2010. </w:t>
      </w:r>
    </w:p>
    <w:p w14:paraId="1AE9764B" w14:textId="30C0AC72" w:rsidR="0020294C" w:rsidRPr="00294858" w:rsidRDefault="0020294C" w:rsidP="00294858">
      <w:pPr>
        <w:pStyle w:val="40"/>
        <w:numPr>
          <w:ilvl w:val="0"/>
          <w:numId w:val="4"/>
        </w:numPr>
        <w:shd w:val="clear" w:color="auto" w:fill="auto"/>
        <w:tabs>
          <w:tab w:val="left" w:pos="851"/>
          <w:tab w:val="left" w:pos="1134"/>
        </w:tabs>
        <w:spacing w:before="0" w:after="0" w:line="360" w:lineRule="auto"/>
        <w:ind w:left="0" w:firstLine="567"/>
        <w:jc w:val="both"/>
        <w:rPr>
          <w:rFonts w:asciiTheme="majorBidi" w:hAnsiTheme="majorBidi" w:cstheme="majorBidi"/>
          <w:b w:val="0"/>
          <w:sz w:val="24"/>
          <w:szCs w:val="24"/>
        </w:rPr>
      </w:pPr>
      <w:r w:rsidRPr="00294858">
        <w:rPr>
          <w:rFonts w:asciiTheme="majorBidi" w:hAnsiTheme="majorBidi" w:cstheme="majorBidi"/>
          <w:b w:val="0"/>
          <w:sz w:val="24"/>
          <w:szCs w:val="24"/>
        </w:rPr>
        <w:t>Экономика: моя роль в обществе: учебное пособие для</w:t>
      </w:r>
      <w:r w:rsidR="00F54E12">
        <w:rPr>
          <w:rFonts w:asciiTheme="majorBidi" w:hAnsiTheme="majorBidi" w:cstheme="majorBidi"/>
          <w:b w:val="0"/>
          <w:sz w:val="24"/>
          <w:szCs w:val="24"/>
        </w:rPr>
        <w:t xml:space="preserve"> </w:t>
      </w:r>
      <w:r w:rsidRPr="00294858">
        <w:rPr>
          <w:rFonts w:asciiTheme="majorBidi" w:hAnsiTheme="majorBidi" w:cstheme="majorBidi"/>
          <w:b w:val="0"/>
          <w:sz w:val="24"/>
          <w:szCs w:val="24"/>
        </w:rPr>
        <w:t>7- 8 класса. – М.: ВИТАПРЕСС, 2010.</w:t>
      </w:r>
    </w:p>
    <w:p w14:paraId="096BDC5D" w14:textId="77777777" w:rsidR="0020294C" w:rsidRPr="00294858" w:rsidRDefault="0020294C" w:rsidP="00294858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Гозман О., Правоторов В., Шахова Е.  Что такое бизнес? - </w:t>
      </w:r>
      <w:r w:rsidRPr="00294858">
        <w:rPr>
          <w:rFonts w:asciiTheme="majorBidi" w:eastAsia="Times New Roman" w:hAnsiTheme="majorBidi" w:cstheme="majorBidi"/>
        </w:rPr>
        <w:t>М.: Альпина паблишер, 2010</w:t>
      </w:r>
    </w:p>
    <w:p w14:paraId="09F18958" w14:textId="4848D1F4" w:rsidR="00BE636E" w:rsidRPr="00294858" w:rsidRDefault="0020294C" w:rsidP="00294858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textAlignment w:val="baseline"/>
        <w:rPr>
          <w:rFonts w:asciiTheme="majorBidi" w:eastAsia="Times New Roman" w:hAnsiTheme="majorBidi" w:cstheme="majorBidi"/>
        </w:rPr>
      </w:pPr>
      <w:r w:rsidRPr="00294858">
        <w:rPr>
          <w:rFonts w:asciiTheme="majorBidi" w:eastAsia="Times New Roman" w:hAnsiTheme="majorBidi" w:cstheme="majorBidi"/>
          <w:bCs/>
          <w:bdr w:val="none" w:sz="0" w:space="0" w:color="auto" w:frame="1"/>
        </w:rPr>
        <w:t xml:space="preserve">Липсиц И. Удивительные приключения в стране Экономика. - </w:t>
      </w:r>
      <w:r w:rsidRPr="00294858">
        <w:rPr>
          <w:rFonts w:asciiTheme="majorBidi" w:eastAsia="Times New Roman" w:hAnsiTheme="majorBidi" w:cstheme="majorBidi"/>
        </w:rPr>
        <w:t>М.: Вита-Пресс, 2011.</w:t>
      </w:r>
    </w:p>
    <w:p w14:paraId="2CAB486C" w14:textId="01850E1B" w:rsidR="000F1EF6" w:rsidRPr="00294858" w:rsidRDefault="000F1EF6" w:rsidP="00294858">
      <w:p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</w:rPr>
      </w:pPr>
    </w:p>
    <w:p w14:paraId="687ADA27" w14:textId="4C0FFAC9" w:rsidR="000F1EF6" w:rsidRPr="00454598" w:rsidRDefault="000F1EF6">
      <w:pPr>
        <w:rPr>
          <w:rFonts w:ascii="Times New Roman" w:eastAsia="Times New Roman" w:hAnsi="Times New Roman" w:cs="Times New Roman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85D693E" w14:textId="7DCEC3E2" w:rsidR="00CF373E" w:rsidRPr="00F54E12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t>Приложение 6</w:t>
      </w:r>
    </w:p>
    <w:p w14:paraId="6CCCEA43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055C911E" w14:textId="378D0E0D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Пример расчета з</w:t>
      </w:r>
      <w:r w:rsidRPr="00D92FAA">
        <w:rPr>
          <w:rFonts w:ascii="Times New Roman" w:hAnsi="Times New Roman" w:cs="Times New Roman"/>
          <w:b/>
          <w:bCs/>
        </w:rPr>
        <w:t xml:space="preserve">атрат на реализацию типовой модели </w:t>
      </w:r>
    </w:p>
    <w:p w14:paraId="3960D646" w14:textId="77777777" w:rsidR="00CF373E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28416D99" w14:textId="57522A34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реализацию </w:t>
      </w:r>
      <w:r>
        <w:rPr>
          <w:rFonts w:ascii="Times New Roman" w:hAnsi="Times New Roman" w:cs="Times New Roman"/>
        </w:rPr>
        <w:t>модели</w:t>
      </w:r>
      <w:r w:rsidRPr="00D92FAA">
        <w:rPr>
          <w:rFonts w:ascii="Times New Roman" w:hAnsi="Times New Roman" w:cs="Times New Roman"/>
        </w:rPr>
        <w:t xml:space="preserve"> (ЗРМ) были определены на основании следующей формулы:</w:t>
      </w:r>
    </w:p>
    <w:p w14:paraId="711643CC" w14:textId="7996AC2A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РМ =НЗ * </w:t>
      </w: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* ТМ * ПО, где:</w:t>
      </w:r>
    </w:p>
    <w:p w14:paraId="7E33D24E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З – Нормативные затраты в расчете на одного обучающегося,</w:t>
      </w:r>
    </w:p>
    <w:p w14:paraId="73E5FBC8" w14:textId="2457B421" w:rsidR="00CF373E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lang w:val="en-US"/>
        </w:rPr>
        <w:t>O</w:t>
      </w:r>
      <w:r w:rsidRPr="00D92FAA">
        <w:rPr>
          <w:rFonts w:ascii="Times New Roman" w:hAnsi="Times New Roman" w:cs="Times New Roman"/>
        </w:rPr>
        <w:t xml:space="preserve"> – Охват минимальный (человек), предусмотренный моделями разного масштаба </w:t>
      </w:r>
    </w:p>
    <w:p w14:paraId="58F91C9E" w14:textId="77777777" w:rsidR="00CF373E" w:rsidRPr="00D92FAA" w:rsidRDefault="00CF373E" w:rsidP="00CF373E">
      <w:pPr>
        <w:spacing w:line="360" w:lineRule="auto"/>
        <w:rPr>
          <w:rFonts w:ascii="Times New Roman" w:hAnsi="Times New Roman" w:cs="Times New Roman"/>
        </w:rPr>
      </w:pP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CF373E" w:rsidRPr="00D92FAA" w14:paraId="64124E5F" w14:textId="77777777" w:rsidTr="006B16C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67CBC811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0FC718E2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Охват минимальный (человек)</w:t>
            </w:r>
          </w:p>
        </w:tc>
      </w:tr>
      <w:tr w:rsidR="00CF373E" w:rsidRPr="00D92FAA" w14:paraId="7C145877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D557C29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S (Кружок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43890F1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30</w:t>
            </w:r>
          </w:p>
        </w:tc>
      </w:tr>
      <w:tr w:rsidR="00CF373E" w:rsidRPr="00D92FAA" w14:paraId="3C7B6175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3392C425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M (Клуб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07B7D1C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50</w:t>
            </w:r>
          </w:p>
        </w:tc>
      </w:tr>
      <w:tr w:rsidR="00CF373E" w:rsidRPr="00D92FAA" w14:paraId="30AC17BD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64568784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L(Станция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699ADC4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600</w:t>
            </w:r>
          </w:p>
        </w:tc>
      </w:tr>
      <w:tr w:rsidR="00CF373E" w:rsidRPr="00D92FAA" w14:paraId="155AFD3A" w14:textId="77777777" w:rsidTr="006B16C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551777D7" w14:textId="77777777" w:rsidR="00CF373E" w:rsidRPr="00D92FAA" w:rsidRDefault="00CF373E" w:rsidP="006B16C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Модель XL (Центр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005D4635" w14:textId="77777777" w:rsidR="00CF373E" w:rsidRPr="00D92FAA" w:rsidRDefault="00CF373E" w:rsidP="006B16CA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D92FAA">
              <w:rPr>
                <w:rFonts w:ascii="Times New Roman" w:hAnsi="Times New Roman" w:cs="Times New Roman"/>
              </w:rPr>
              <w:t>1000</w:t>
            </w:r>
          </w:p>
        </w:tc>
      </w:tr>
    </w:tbl>
    <w:p w14:paraId="5EB166B9" w14:textId="77777777" w:rsidR="00CF373E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</w:p>
    <w:p w14:paraId="56BEA872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ТМ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 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B50F647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Для затрат на приобретение товаров и услуг (ЗПТиУ), исходя из принадлежности предлагаемых моделей ДОД к социально-педагогической направленности программ данный коэффициент </w:t>
      </w:r>
      <w:r w:rsidRPr="00D92FAA">
        <w:rPr>
          <w:rFonts w:ascii="Times New Roman" w:hAnsi="Times New Roman" w:cs="Times New Roman"/>
          <w:b/>
          <w:bCs/>
        </w:rPr>
        <w:t>1,02</w:t>
      </w:r>
      <w:r w:rsidRPr="00D92FAA">
        <w:rPr>
          <w:rFonts w:ascii="Times New Roman" w:hAnsi="Times New Roman" w:cs="Times New Roman"/>
        </w:rPr>
        <w:t>.</w:t>
      </w:r>
    </w:p>
    <w:p w14:paraId="1C04EBF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  <w:b/>
          <w:bCs/>
        </w:rPr>
        <w:t>ПО</w:t>
      </w:r>
      <w:r w:rsidRPr="00D92FAA">
        <w:rPr>
          <w:rFonts w:ascii="Times New Roman" w:hAnsi="Times New Roman" w:cs="Times New Roman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03DD4B6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</w:p>
    <w:p w14:paraId="5BA2A51A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(НЗ) в расчете на одного обучающегося рассчитываются как:</w:t>
      </w:r>
    </w:p>
    <w:p w14:paraId="09A4CBDD" w14:textId="77777777" w:rsidR="00CF373E" w:rsidRPr="00D92FAA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D92FAA">
        <w:rPr>
          <w:rFonts w:ascii="Times New Roman" w:hAnsi="Times New Roman" w:cs="Times New Roman"/>
          <w:b/>
          <w:bCs/>
        </w:rPr>
        <w:t xml:space="preserve">НЗ = </w:t>
      </w:r>
      <w:bookmarkStart w:id="18" w:name="_Hlk37834600"/>
      <w:r w:rsidRPr="00D92FAA">
        <w:rPr>
          <w:rFonts w:ascii="Times New Roman" w:hAnsi="Times New Roman" w:cs="Times New Roman"/>
          <w:b/>
          <w:bCs/>
        </w:rPr>
        <w:t xml:space="preserve">ЗОТПР + ЗОТДР </w:t>
      </w:r>
      <w:bookmarkEnd w:id="18"/>
      <w:r w:rsidRPr="00D92FAA">
        <w:rPr>
          <w:rFonts w:ascii="Times New Roman" w:hAnsi="Times New Roman" w:cs="Times New Roman"/>
          <w:b/>
          <w:bCs/>
        </w:rPr>
        <w:t>+ ЗПТиУ, где:</w:t>
      </w:r>
    </w:p>
    <w:p w14:paraId="122D829A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6F812F4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25FBFFA5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ПТиУ - затраты на приобретение товаров и услуг.</w:t>
      </w:r>
    </w:p>
    <w:p w14:paraId="4F8B3116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</w:p>
    <w:p w14:paraId="29E6F22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1BE4C83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32E1BE19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</w:rPr>
        <w:t>ЗОТПР</w:t>
      </w:r>
      <w:r w:rsidRPr="00D92FAA">
        <w:rPr>
          <w:rFonts w:ascii="Times New Roman" w:hAnsi="Times New Roman" w:cs="Times New Roman"/>
          <w:bCs/>
        </w:rPr>
        <w:t xml:space="preserve"> = ЗП * 12 * 1,302 / 16,5 / 600, где</w:t>
      </w:r>
    </w:p>
    <w:p w14:paraId="19468FF0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14:paraId="430CAF46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2 – количество месяцев;</w:t>
      </w:r>
    </w:p>
    <w:p w14:paraId="58ACD60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799C0DA7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6,5 – численность обучающихся на единицу педагогического работника, получена расчетно по формуле:</w:t>
      </w:r>
    </w:p>
    <w:p w14:paraId="72C4BF91" w14:textId="77777777" w:rsidR="00CF373E" w:rsidRPr="00D92FAA" w:rsidRDefault="00CF373E" w:rsidP="00CF373E">
      <w:pPr>
        <w:spacing w:line="360" w:lineRule="auto"/>
        <w:ind w:firstLine="708"/>
        <w:jc w:val="center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6,5 = 720 / 600 * 13,75</w:t>
      </w:r>
    </w:p>
    <w:p w14:paraId="00F6204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720 – максимальная нагрузка педагога дополнительного образования детей, в соответствии с</w:t>
      </w:r>
      <w:r w:rsidRPr="00D92FAA">
        <w:rPr>
          <w:rFonts w:ascii="Times New Roman" w:hAnsi="Times New Roman" w:cs="Times New Roman"/>
        </w:rPr>
        <w:t xml:space="preserve"> </w:t>
      </w:r>
      <w:r w:rsidRPr="00D92FAA">
        <w:rPr>
          <w:rFonts w:ascii="Times New Roman" w:hAnsi="Times New Roman" w:cs="Times New Roman"/>
          <w:bCs/>
        </w:rPr>
        <w:t>Приказом 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- приказ МОН от 22 декабря 2014 г. № 1601);</w:t>
      </w:r>
    </w:p>
    <w:p w14:paraId="7D410E5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3,75 – количество человек в группе;</w:t>
      </w:r>
    </w:p>
    <w:p w14:paraId="43D03BE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600 – количество часов занятий в год одного ребенка, расчетно по формуле:</w:t>
      </w:r>
    </w:p>
    <w:p w14:paraId="269714EA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600 = 50 * 12,</w:t>
      </w:r>
    </w:p>
    <w:p w14:paraId="0D0A227D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50 – количество полных рабочих недель в году (количество рабочих дней / 5);</w:t>
      </w:r>
    </w:p>
    <w:p w14:paraId="58D9C1D7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  <w:bCs/>
        </w:rPr>
      </w:pPr>
      <w:r w:rsidRPr="00D92FAA">
        <w:rPr>
          <w:rFonts w:ascii="Times New Roman" w:hAnsi="Times New Roman" w:cs="Times New Roman"/>
          <w:bCs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 w14:paraId="34EE4A4B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34A4FC62" w14:textId="77777777" w:rsidR="00CF373E" w:rsidRPr="00D92FAA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D92FAA">
        <w:rPr>
          <w:rFonts w:ascii="Times New Roman" w:hAnsi="Times New Roman" w:cs="Times New Roman"/>
          <w:b/>
        </w:rPr>
        <w:t>ЗОТДР = ЗОТПР * 0,4 / (1 – 0,4) * 0,335, где</w:t>
      </w:r>
    </w:p>
    <w:p w14:paraId="38730CF9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0C59056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263F11F4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5CA087E5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</w:p>
    <w:p w14:paraId="158A3642" w14:textId="77777777" w:rsidR="00CF373E" w:rsidRPr="00D92FAA" w:rsidRDefault="00CF373E" w:rsidP="00CF373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 xml:space="preserve">Затраты на приобретение товаров и услуг (ЗПТиУ), включают: </w:t>
      </w:r>
    </w:p>
    <w:p w14:paraId="72504230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0C081ED5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формирование в установленном порядке резерва на  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E937A5E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6ACA2955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14:paraId="68A0A321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759F0F90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оведение периодических медицинских осмотров;</w:t>
      </w:r>
    </w:p>
    <w:p w14:paraId="7224FAB3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0FB29ABE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14:paraId="51E72C49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14:paraId="2C9ACE61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49EC1B41" w14:textId="77777777" w:rsidR="00CF373E" w:rsidRPr="00D92FAA" w:rsidRDefault="00CF373E" w:rsidP="00CF373E">
      <w:pPr>
        <w:numPr>
          <w:ilvl w:val="0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14:paraId="01DE796A" w14:textId="77777777" w:rsidR="00CF373E" w:rsidRPr="00D92FAA" w:rsidRDefault="00CF373E" w:rsidP="00CF373E">
      <w:pPr>
        <w:spacing w:line="360" w:lineRule="auto"/>
        <w:ind w:firstLine="709"/>
        <w:rPr>
          <w:rFonts w:ascii="Times New Roman" w:hAnsi="Times New Roman" w:cs="Times New Roman"/>
        </w:rPr>
      </w:pPr>
    </w:p>
    <w:p w14:paraId="4EE4811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ПТиУ определяются в соответствии со следующей формулой:</w:t>
      </w:r>
    </w:p>
    <w:p w14:paraId="2F39484B" w14:textId="77777777" w:rsidR="00CF373E" w:rsidRPr="00D92FAA" w:rsidRDefault="00CF373E" w:rsidP="00CF373E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D92FAA">
        <w:rPr>
          <w:rFonts w:ascii="Times New Roman" w:hAnsi="Times New Roman" w:cs="Times New Roman"/>
          <w:b/>
          <w:bCs/>
          <w:i/>
          <w:iCs/>
        </w:rPr>
        <w:t>ЗПТиУ = (ЗОТПР + ЗОТДР) * 0,13 / (1 – 0,13)</w:t>
      </w:r>
      <w:r w:rsidRPr="00D92FAA">
        <w:rPr>
          <w:rFonts w:ascii="Times New Roman" w:hAnsi="Times New Roman" w:cs="Times New Roman"/>
          <w:b/>
          <w:bCs/>
        </w:rPr>
        <w:t>, где:</w:t>
      </w:r>
    </w:p>
    <w:p w14:paraId="4397362B" w14:textId="77777777" w:rsidR="00CF373E" w:rsidRPr="00D92FAA" w:rsidRDefault="00CF373E" w:rsidP="00CF373E">
      <w:pPr>
        <w:spacing w:line="360" w:lineRule="auto"/>
        <w:jc w:val="both"/>
        <w:rPr>
          <w:rFonts w:ascii="Times New Roman" w:hAnsi="Times New Roman" w:cs="Times New Roman"/>
        </w:rPr>
      </w:pPr>
    </w:p>
    <w:p w14:paraId="1B05F00E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DD71A28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50135EE6" w14:textId="77777777" w:rsidR="00CF373E" w:rsidRPr="00D92FAA" w:rsidRDefault="00CF373E" w:rsidP="00CF373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92FAA">
        <w:rPr>
          <w:rFonts w:ascii="Times New Roman" w:hAnsi="Times New Roman" w:cs="Times New Roman"/>
        </w:rPr>
        <w:t>0,13 – доля затраты на приобретение товаров и услуг в составе базового норматива затрат.</w:t>
      </w:r>
    </w:p>
    <w:p w14:paraId="27299EB2" w14:textId="003D9F94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71FA896" w14:textId="749368B1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6245399" w14:textId="77777777" w:rsidR="00CF373E" w:rsidRDefault="00CF373E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4C4BD5E" w14:textId="77777777" w:rsidR="002F39DA" w:rsidRDefault="002F39D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C14D68D" w14:textId="69CD96AE" w:rsidR="000F1EF6" w:rsidRPr="00F54E12" w:rsidRDefault="000F1EF6" w:rsidP="000F1EF6">
      <w:pPr>
        <w:shd w:val="clear" w:color="auto" w:fill="FFFFFF"/>
        <w:tabs>
          <w:tab w:val="left" w:pos="851"/>
        </w:tabs>
        <w:jc w:val="right"/>
        <w:textAlignment w:val="baseline"/>
        <w:rPr>
          <w:rFonts w:ascii="Times New Roman" w:eastAsia="Times New Roman" w:hAnsi="Times New Roman" w:cs="Times New Roman"/>
          <w:b/>
          <w:szCs w:val="28"/>
        </w:rPr>
      </w:pPr>
      <w:r w:rsidRPr="00F54E12">
        <w:rPr>
          <w:rFonts w:ascii="Times New Roman" w:eastAsia="Times New Roman" w:hAnsi="Times New Roman" w:cs="Times New Roman"/>
          <w:b/>
          <w:szCs w:val="28"/>
        </w:rPr>
        <w:t>Приложение</w:t>
      </w:r>
      <w:r w:rsidR="00D27888" w:rsidRPr="00F54E12">
        <w:rPr>
          <w:rFonts w:ascii="Times New Roman" w:eastAsia="Times New Roman" w:hAnsi="Times New Roman" w:cs="Times New Roman"/>
          <w:b/>
          <w:szCs w:val="28"/>
        </w:rPr>
        <w:t xml:space="preserve"> </w:t>
      </w:r>
      <w:r w:rsidR="00F54E12">
        <w:rPr>
          <w:rFonts w:ascii="Times New Roman" w:eastAsia="Times New Roman" w:hAnsi="Times New Roman" w:cs="Times New Roman"/>
          <w:b/>
          <w:szCs w:val="28"/>
        </w:rPr>
        <w:t>7</w:t>
      </w:r>
    </w:p>
    <w:p w14:paraId="32F4D39F" w14:textId="77777777" w:rsidR="005624D9" w:rsidRPr="00454598" w:rsidRDefault="005624D9" w:rsidP="005624D9">
      <w:pPr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p w14:paraId="756736B4" w14:textId="54871456" w:rsidR="005624D9" w:rsidRPr="00294858" w:rsidRDefault="005624D9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Примерные перечни средств обучения и воспитания типовой модели</w:t>
      </w:r>
      <w:r w:rsidR="00806F2B" w:rsidRPr="00294858">
        <w:rPr>
          <w:rFonts w:ascii="Times New Roman" w:hAnsi="Times New Roman" w:cs="Times New Roman"/>
          <w:b/>
          <w:bCs/>
        </w:rPr>
        <w:t xml:space="preserve"> «Социос</w:t>
      </w:r>
      <w:r w:rsidRPr="00294858">
        <w:rPr>
          <w:rFonts w:ascii="Times New Roman" w:hAnsi="Times New Roman" w:cs="Times New Roman"/>
          <w:b/>
          <w:bCs/>
        </w:rPr>
        <w:t>»</w:t>
      </w:r>
    </w:p>
    <w:p w14:paraId="13AA7D39" w14:textId="7777777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236DCED9" w14:textId="7777777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Универсальное оборудование:</w:t>
      </w:r>
    </w:p>
    <w:p w14:paraId="46A52C21" w14:textId="77777777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педагога</w:t>
      </w:r>
    </w:p>
    <w:p w14:paraId="499ACAE6" w14:textId="77777777" w:rsidR="005624D9" w:rsidRPr="00294858" w:rsidRDefault="005624D9" w:rsidP="00294858">
      <w:pPr>
        <w:pStyle w:val="a3"/>
        <w:numPr>
          <w:ilvl w:val="0"/>
          <w:numId w:val="31"/>
        </w:numPr>
        <w:spacing w:line="360" w:lineRule="auto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АРМ ученика</w:t>
      </w:r>
    </w:p>
    <w:p w14:paraId="03A35069" w14:textId="77777777" w:rsidR="008F1B31" w:rsidRPr="009C4C24" w:rsidRDefault="008F1B31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 xml:space="preserve">Комплект учебной оргтехники: сканер, </w:t>
      </w:r>
      <w:r>
        <w:rPr>
          <w:rFonts w:ascii="Times New Roman" w:hAnsi="Times New Roman" w:cs="Times New Roman"/>
        </w:rPr>
        <w:t>п</w:t>
      </w:r>
      <w:r w:rsidRPr="00DB4DB1">
        <w:rPr>
          <w:rFonts w:ascii="Times New Roman" w:hAnsi="Times New Roman" w:cs="Times New Roman"/>
        </w:rPr>
        <w:t>ринтер цветной</w:t>
      </w:r>
      <w:r>
        <w:rPr>
          <w:rFonts w:ascii="Times New Roman" w:hAnsi="Times New Roman" w:cs="Times New Roman"/>
        </w:rPr>
        <w:t>, веб-камеры, МФУ, точка доступа, к</w:t>
      </w:r>
      <w:r w:rsidRPr="009C4C24">
        <w:rPr>
          <w:rFonts w:ascii="Times New Roman" w:hAnsi="Times New Roman" w:cs="Times New Roman"/>
        </w:rPr>
        <w:t>оммутационное оборудование</w:t>
      </w:r>
    </w:p>
    <w:p w14:paraId="2B50871D" w14:textId="77777777" w:rsidR="008F1B31" w:rsidRPr="009C4C24" w:rsidRDefault="008F1B31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учебной канцелярии: б</w:t>
      </w:r>
      <w:r w:rsidRPr="009C4C24">
        <w:rPr>
          <w:rFonts w:ascii="Times New Roman" w:hAnsi="Times New Roman" w:cs="Times New Roman"/>
        </w:rPr>
        <w:t>умага</w:t>
      </w:r>
      <w:r>
        <w:rPr>
          <w:rFonts w:ascii="Times New Roman" w:hAnsi="Times New Roman" w:cs="Times New Roman"/>
        </w:rPr>
        <w:t>, ножницы, карандаши, ручки, готовальня, клей и др.</w:t>
      </w:r>
    </w:p>
    <w:p w14:paraId="4B5C3B80" w14:textId="7C46C7F5" w:rsidR="008F1B31" w:rsidRPr="008F1B31" w:rsidRDefault="008F1B31" w:rsidP="00D22720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hAnsi="Times New Roman" w:cs="Times New Roman"/>
          <w:bdr w:val="none" w:sz="0" w:space="0" w:color="auto" w:frame="1"/>
        </w:rPr>
      </w:pPr>
      <w:r w:rsidRPr="008F1B31">
        <w:rPr>
          <w:rFonts w:ascii="Times New Roman" w:hAnsi="Times New Roman" w:cs="Times New Roman"/>
          <w:bdr w:val="none" w:sz="0" w:space="0" w:color="auto" w:frame="1"/>
        </w:rPr>
        <w:t>Комплект «Демонстрационное оборудование»: мультимедийный проектор, экран, ЖК-панель, интерактивная панель, магнитно-маркерная доска, с</w:t>
      </w:r>
      <w:r w:rsidRPr="008F1B31">
        <w:rPr>
          <w:rFonts w:ascii="Times New Roman" w:eastAsia="Times New Roman" w:hAnsi="Times New Roman" w:cs="Times New Roman"/>
          <w:color w:val="000000" w:themeColor="text1"/>
        </w:rPr>
        <w:t>редства наглядности</w:t>
      </w:r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Pr="008F1B31">
        <w:rPr>
          <w:rFonts w:ascii="Times New Roman" w:hAnsi="Times New Roman" w:cs="Times New Roman"/>
          <w:bdr w:val="none" w:sz="0" w:space="0" w:color="auto" w:frame="1"/>
        </w:rPr>
        <w:t>и др;</w:t>
      </w:r>
    </w:p>
    <w:p w14:paraId="2C6380C8" w14:textId="77777777" w:rsidR="008F1B31" w:rsidRPr="009C4C24" w:rsidRDefault="008F1B31" w:rsidP="008F1B31">
      <w:pPr>
        <w:pStyle w:val="a3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>
        <w:rPr>
          <w:rFonts w:ascii="Times New Roman" w:hAnsi="Times New Roman" w:cs="Times New Roman"/>
        </w:rPr>
        <w:t>: столы, стулья, столы лабораторные, шкафы для хранения и учебных коллекций и др.</w:t>
      </w:r>
    </w:p>
    <w:p w14:paraId="6F10CBAC" w14:textId="76CF56C7" w:rsidR="005624D9" w:rsidRPr="00294858" w:rsidRDefault="005624D9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Программное обеспечение</w:t>
      </w:r>
    </w:p>
    <w:p w14:paraId="0B410CD4" w14:textId="37B65EE7" w:rsidR="00AD792A" w:rsidRPr="00294858" w:rsidRDefault="00AD792A" w:rsidP="00294858">
      <w:pPr>
        <w:pStyle w:val="a3"/>
        <w:numPr>
          <w:ilvl w:val="0"/>
          <w:numId w:val="31"/>
        </w:numPr>
        <w:shd w:val="clear" w:color="auto" w:fill="FFFFFF"/>
        <w:tabs>
          <w:tab w:val="left" w:pos="851"/>
        </w:tabs>
        <w:spacing w:line="360" w:lineRule="auto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…</w:t>
      </w:r>
    </w:p>
    <w:p w14:paraId="72626936" w14:textId="6A6392F7" w:rsidR="005624D9" w:rsidRPr="00294858" w:rsidRDefault="005624D9" w:rsidP="00294858">
      <w:pPr>
        <w:spacing w:line="360" w:lineRule="auto"/>
        <w:rPr>
          <w:rFonts w:ascii="Times New Roman" w:hAnsi="Times New Roman" w:cs="Times New Roman"/>
          <w:b/>
          <w:bCs/>
        </w:rPr>
      </w:pPr>
      <w:r w:rsidRPr="00294858">
        <w:rPr>
          <w:rFonts w:ascii="Times New Roman" w:hAnsi="Times New Roman" w:cs="Times New Roman"/>
          <w:b/>
          <w:bCs/>
        </w:rPr>
        <w:t>Специальное оборудование:</w:t>
      </w:r>
    </w:p>
    <w:p w14:paraId="17E29D34" w14:textId="15F76A33" w:rsidR="008F1B31" w:rsidRPr="00294858" w:rsidRDefault="008F1B31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</w:rPr>
        <w:t>«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>Финансовая грамотность</w:t>
      </w:r>
      <w:r>
        <w:rPr>
          <w:rFonts w:ascii="Times New Roman" w:eastAsia="Times New Roman" w:hAnsi="Times New Roman" w:cs="Times New Roman"/>
          <w:color w:val="000000" w:themeColor="text1"/>
        </w:rPr>
        <w:t>»:</w:t>
      </w:r>
      <w:r w:rsidRPr="008F1B3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настольные игры, учебно-демонстрационный комплекс по повышению финансовой грамотности</w:t>
      </w:r>
      <w:r>
        <w:rPr>
          <w:rFonts w:ascii="Times New Roman" w:eastAsia="Times New Roman" w:hAnsi="Times New Roman" w:cs="Times New Roman"/>
          <w:color w:val="000000" w:themeColor="text1"/>
        </w:rPr>
        <w:t xml:space="preserve"> и др.</w:t>
      </w:r>
    </w:p>
    <w:p w14:paraId="5386C413" w14:textId="072481A8" w:rsidR="005624D9" w:rsidRPr="00294858" w:rsidRDefault="005624D9" w:rsidP="008F1B31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плек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т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Ц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ифровая исследовательская лаборатория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  </w:t>
      </w:r>
    </w:p>
    <w:p w14:paraId="43144597" w14:textId="25C4E07C" w:rsidR="00DB75DF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Специализированное п</w:t>
      </w:r>
      <w:r w:rsidR="00DB75DF" w:rsidRPr="00294858">
        <w:rPr>
          <w:rFonts w:ascii="Times New Roman" w:eastAsia="Times New Roman" w:hAnsi="Times New Roman" w:cs="Times New Roman"/>
          <w:color w:val="000000" w:themeColor="text1"/>
        </w:rPr>
        <w:t>рограммное обеспечение</w:t>
      </w:r>
    </w:p>
    <w:p w14:paraId="4D14A678" w14:textId="683638F6" w:rsidR="00DB75DF" w:rsidRPr="00294858" w:rsidRDefault="00DB75DF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Комплект учебной литературы и методического обеспечения</w:t>
      </w:r>
    </w:p>
    <w:p w14:paraId="122EB93B" w14:textId="01A2FB70" w:rsidR="0020294C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</w:rPr>
        <w:t>«Р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азвивающ</w:t>
      </w:r>
      <w:r>
        <w:rPr>
          <w:rFonts w:ascii="Times New Roman" w:eastAsia="Times New Roman" w:hAnsi="Times New Roman" w:cs="Times New Roman"/>
          <w:color w:val="000000" w:themeColor="text1"/>
        </w:rPr>
        <w:t>ие</w:t>
      </w:r>
      <w:r w:rsidR="005624D9" w:rsidRPr="00294858">
        <w:rPr>
          <w:rFonts w:ascii="Times New Roman" w:eastAsia="Times New Roman" w:hAnsi="Times New Roman" w:cs="Times New Roman"/>
          <w:color w:val="000000" w:themeColor="text1"/>
        </w:rPr>
        <w:t xml:space="preserve"> игр</w:t>
      </w:r>
      <w:r>
        <w:rPr>
          <w:rFonts w:ascii="Times New Roman" w:eastAsia="Times New Roman" w:hAnsi="Times New Roman" w:cs="Times New Roman"/>
          <w:color w:val="000000" w:themeColor="text1"/>
        </w:rPr>
        <w:t>ы»</w:t>
      </w:r>
    </w:p>
    <w:p w14:paraId="71931995" w14:textId="49F2AE90" w:rsidR="00DB75DF" w:rsidRPr="005F54AF" w:rsidRDefault="005F54AF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5F54AF">
        <w:rPr>
          <w:rFonts w:ascii="Times New Roman" w:eastAsia="Times New Roman" w:hAnsi="Times New Roman" w:cs="Times New Roman"/>
          <w:color w:val="000000" w:themeColor="text1"/>
        </w:rPr>
        <w:t>Комплект «Журналистика и СМИ»: оборудование для видеосъемки и создания медиа и др.</w:t>
      </w:r>
    </w:p>
    <w:p w14:paraId="1E019AFE" w14:textId="1C9C9817" w:rsidR="00CA0F27" w:rsidRPr="008F1B31" w:rsidRDefault="008F1B31" w:rsidP="00D22720">
      <w:pPr>
        <w:pStyle w:val="a3"/>
        <w:numPr>
          <w:ilvl w:val="0"/>
          <w:numId w:val="32"/>
        </w:numPr>
        <w:shd w:val="clear" w:color="auto" w:fill="FFFFFF"/>
        <w:tabs>
          <w:tab w:val="left" w:pos="851"/>
          <w:tab w:val="left" w:pos="2180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8F1B31">
        <w:rPr>
          <w:rFonts w:ascii="Times New Roman" w:eastAsia="Times New Roman" w:hAnsi="Times New Roman" w:cs="Times New Roman"/>
          <w:color w:val="000000" w:themeColor="text1"/>
        </w:rPr>
        <w:t>Комплект «Цифровизация»: п</w:t>
      </w:r>
      <w:r w:rsidR="00A56FD0" w:rsidRPr="008F1B31">
        <w:rPr>
          <w:rFonts w:ascii="Times New Roman" w:eastAsia="Times New Roman" w:hAnsi="Times New Roman" w:cs="Times New Roman"/>
          <w:color w:val="000000" w:themeColor="text1"/>
        </w:rPr>
        <w:t>ланшет</w:t>
      </w:r>
      <w:r w:rsidRPr="008F1B31">
        <w:rPr>
          <w:rFonts w:ascii="Times New Roman" w:eastAsia="Times New Roman" w:hAnsi="Times New Roman" w:cs="Times New Roman"/>
          <w:color w:val="000000" w:themeColor="text1"/>
        </w:rPr>
        <w:t>, н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утбук мультимедийный</w:t>
      </w:r>
      <w:r>
        <w:rPr>
          <w:rFonts w:ascii="Times New Roman" w:eastAsia="Times New Roman" w:hAnsi="Times New Roman" w:cs="Times New Roman"/>
          <w:color w:val="000000" w:themeColor="text1"/>
        </w:rPr>
        <w:t>, м</w:t>
      </w:r>
      <w:r w:rsidR="00CA0F27" w:rsidRPr="008F1B31">
        <w:rPr>
          <w:rFonts w:ascii="Times New Roman" w:eastAsia="Times New Roman" w:hAnsi="Times New Roman" w:cs="Times New Roman"/>
          <w:color w:val="000000" w:themeColor="text1"/>
        </w:rPr>
        <w:t>оноблок</w:t>
      </w:r>
    </w:p>
    <w:p w14:paraId="36387567" w14:textId="5656FE98" w:rsidR="005624D9" w:rsidRPr="00294858" w:rsidRDefault="00A56FD0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 xml:space="preserve">Комплект 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«Л</w:t>
      </w:r>
      <w:r w:rsidRPr="00294858">
        <w:rPr>
          <w:rFonts w:ascii="Times New Roman" w:eastAsia="Times New Roman" w:hAnsi="Times New Roman" w:cs="Times New Roman"/>
          <w:color w:val="000000" w:themeColor="text1"/>
        </w:rPr>
        <w:t>ингофон</w:t>
      </w:r>
      <w:r w:rsidR="008F1B31">
        <w:rPr>
          <w:rFonts w:ascii="Times New Roman" w:eastAsia="Times New Roman" w:hAnsi="Times New Roman" w:cs="Times New Roman"/>
          <w:color w:val="000000" w:themeColor="text1"/>
        </w:rPr>
        <w:t>»</w:t>
      </w:r>
    </w:p>
    <w:p w14:paraId="5A2E38E2" w14:textId="77777777" w:rsidR="008F1B31" w:rsidRPr="006144B8" w:rsidRDefault="008F1B31" w:rsidP="008F1B31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>Комплект «Виртуальная и дополненная реальность»: шлем, очки, программное обеспечение</w:t>
      </w:r>
      <w:r>
        <w:rPr>
          <w:rFonts w:ascii="Times New Roman" w:hAnsi="Times New Roman" w:cs="Times New Roman"/>
        </w:rPr>
        <w:t>, смартфон и др.</w:t>
      </w:r>
    </w:p>
    <w:p w14:paraId="54CB32F1" w14:textId="5F942EA6" w:rsidR="00A56FD0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>
        <w:rPr>
          <w:rFonts w:ascii="Times New Roman" w:eastAsia="Times New Roman" w:hAnsi="Times New Roman" w:cs="Times New Roman"/>
          <w:color w:val="000000" w:themeColor="text1"/>
        </w:rPr>
        <w:t>К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онструктор опыта»,</w:t>
      </w:r>
    </w:p>
    <w:p w14:paraId="3CA495C4" w14:textId="165162C9" w:rsidR="00A56FD0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«</w:t>
      </w:r>
      <w:r>
        <w:rPr>
          <w:rFonts w:ascii="Times New Roman" w:eastAsia="Times New Roman" w:hAnsi="Times New Roman" w:cs="Times New Roman"/>
          <w:color w:val="000000" w:themeColor="text1"/>
        </w:rPr>
        <w:t>А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тлас профессий»,</w:t>
      </w:r>
    </w:p>
    <w:p w14:paraId="173F7B1C" w14:textId="667A35B9" w:rsidR="00A56FD0" w:rsidRPr="00294858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 «Психология»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, </w:t>
      </w:r>
    </w:p>
    <w:p w14:paraId="71FF5730" w14:textId="2F99F41D" w:rsidR="00CA0F27" w:rsidRDefault="008F1B31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Комплект «Р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>азвития личности и сообществ</w:t>
      </w:r>
      <w:r>
        <w:rPr>
          <w:rFonts w:ascii="Times New Roman" w:eastAsia="Times New Roman" w:hAnsi="Times New Roman" w:cs="Times New Roman"/>
          <w:color w:val="000000" w:themeColor="text1"/>
        </w:rPr>
        <w:t>»</w:t>
      </w:r>
      <w:r w:rsidR="00A56FD0" w:rsidRPr="00294858"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14:paraId="4036DB2B" w14:textId="4655E7EA" w:rsidR="005F54AF" w:rsidRPr="00294858" w:rsidRDefault="005F54AF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Учебно-методическое обеспечение по тематикам</w:t>
      </w:r>
    </w:p>
    <w:p w14:paraId="6096D1FB" w14:textId="6BC0C632" w:rsidR="00A56FD0" w:rsidRPr="00294858" w:rsidRDefault="00A56FD0" w:rsidP="00294858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t>и др.</w:t>
      </w:r>
    </w:p>
    <w:p w14:paraId="2EFCAF95" w14:textId="77777777" w:rsidR="005624D9" w:rsidRPr="00294858" w:rsidRDefault="005624D9" w:rsidP="00294858">
      <w:pPr>
        <w:shd w:val="clear" w:color="auto" w:fill="FFFFFF"/>
        <w:tabs>
          <w:tab w:val="left" w:pos="851"/>
        </w:tabs>
        <w:spacing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</w:rPr>
      </w:pPr>
    </w:p>
    <w:p w14:paraId="6F6D4257" w14:textId="77777777" w:rsidR="008F1B31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рассчитывается 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обеспечивая необходимые гарантии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4D96F0B3" w14:textId="77777777" w:rsidR="008F1B31" w:rsidRPr="00AB555E" w:rsidRDefault="008F1B31" w:rsidP="008F1B31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53ACF750" w14:textId="2D98913B" w:rsidR="00A56FD0" w:rsidRPr="00294858" w:rsidRDefault="00A56FD0" w:rsidP="00294858">
      <w:pPr>
        <w:spacing w:line="360" w:lineRule="auto"/>
        <w:rPr>
          <w:rFonts w:ascii="Times New Roman" w:eastAsia="Times New Roman" w:hAnsi="Times New Roman" w:cs="Times New Roman"/>
          <w:color w:val="000000" w:themeColor="text1"/>
        </w:rPr>
      </w:pPr>
      <w:r w:rsidRPr="00294858"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4435ED3B" w14:textId="74DADCC9" w:rsidR="00A56FD0" w:rsidRPr="00326D3E" w:rsidRDefault="00A56FD0" w:rsidP="00294858">
      <w:pPr>
        <w:spacing w:line="360" w:lineRule="auto"/>
        <w:jc w:val="right"/>
        <w:rPr>
          <w:rFonts w:ascii="Times New Roman" w:hAnsi="Times New Roman" w:cs="Times New Roman"/>
          <w:b/>
        </w:rPr>
      </w:pPr>
      <w:r w:rsidRPr="00326D3E">
        <w:rPr>
          <w:rFonts w:ascii="Times New Roman" w:hAnsi="Times New Roman" w:cs="Times New Roman"/>
          <w:b/>
        </w:rPr>
        <w:t>Приложение</w:t>
      </w:r>
      <w:r w:rsidR="00D27888" w:rsidRPr="00326D3E">
        <w:rPr>
          <w:rFonts w:ascii="Times New Roman" w:hAnsi="Times New Roman" w:cs="Times New Roman"/>
          <w:b/>
        </w:rPr>
        <w:t xml:space="preserve"> 8</w:t>
      </w:r>
    </w:p>
    <w:p w14:paraId="63DABB49" w14:textId="77777777" w:rsidR="00A56FD0" w:rsidRPr="00294858" w:rsidRDefault="00A56FD0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</w:p>
    <w:p w14:paraId="594FCAF7" w14:textId="0B64FA8E" w:rsidR="00A56FD0" w:rsidRPr="00294858" w:rsidRDefault="002F39DA" w:rsidP="00294858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Рекомендации по б</w:t>
      </w:r>
      <w:r w:rsidR="00A56FD0" w:rsidRPr="00294858">
        <w:rPr>
          <w:rFonts w:ascii="Times New Roman" w:hAnsi="Times New Roman" w:cs="Times New Roman"/>
          <w:b/>
          <w:bCs/>
        </w:rPr>
        <w:t>рендировани</w:t>
      </w:r>
      <w:r>
        <w:rPr>
          <w:rFonts w:ascii="Times New Roman" w:hAnsi="Times New Roman" w:cs="Times New Roman"/>
          <w:b/>
          <w:bCs/>
        </w:rPr>
        <w:t>ю</w:t>
      </w:r>
      <w:r w:rsidR="00A56FD0" w:rsidRPr="00294858">
        <w:rPr>
          <w:rFonts w:ascii="Times New Roman" w:hAnsi="Times New Roman" w:cs="Times New Roman"/>
          <w:b/>
          <w:bCs/>
        </w:rPr>
        <w:t xml:space="preserve"> и фирменн</w:t>
      </w:r>
      <w:r w:rsidR="00F54E12">
        <w:rPr>
          <w:rFonts w:ascii="Times New Roman" w:hAnsi="Times New Roman" w:cs="Times New Roman"/>
          <w:b/>
          <w:bCs/>
        </w:rPr>
        <w:t>ому</w:t>
      </w:r>
      <w:r w:rsidR="00A56FD0" w:rsidRPr="00294858">
        <w:rPr>
          <w:rFonts w:ascii="Times New Roman" w:hAnsi="Times New Roman" w:cs="Times New Roman"/>
          <w:b/>
          <w:bCs/>
        </w:rPr>
        <w:t xml:space="preserve"> стил</w:t>
      </w:r>
      <w:r w:rsidR="00F54E12">
        <w:rPr>
          <w:rFonts w:ascii="Times New Roman" w:hAnsi="Times New Roman" w:cs="Times New Roman"/>
          <w:b/>
          <w:bCs/>
        </w:rPr>
        <w:t>ю</w:t>
      </w:r>
      <w:r w:rsidR="00A56FD0" w:rsidRPr="00294858">
        <w:rPr>
          <w:rFonts w:ascii="Times New Roman" w:hAnsi="Times New Roman" w:cs="Times New Roman"/>
          <w:b/>
          <w:bCs/>
        </w:rPr>
        <w:t xml:space="preserve"> типовой модели «Социос»</w:t>
      </w:r>
    </w:p>
    <w:p w14:paraId="238D366B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</w:p>
    <w:p w14:paraId="7B6D5A0B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14:paraId="2D245A86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Охранное поле составляет значение диаметра большого круга из знака.</w:t>
      </w:r>
      <w:r w:rsidRPr="00294858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14:paraId="66B18A57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 w14:paraId="44150645" w14:textId="77777777" w:rsidR="00A56FD0" w:rsidRPr="00294858" w:rsidRDefault="00A56FD0" w:rsidP="00294858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94858">
        <w:rPr>
          <w:rFonts w:ascii="Times New Roman" w:hAnsi="Times New Roman" w:cs="Times New Roman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59E56A9" w14:textId="1D45C31E" w:rsidR="00A56FD0" w:rsidRPr="00294858" w:rsidRDefault="00A56FD0" w:rsidP="00326D3E">
      <w:pPr>
        <w:spacing w:before="100" w:beforeAutospacing="1" w:after="100" w:afterAutospacing="1" w:line="360" w:lineRule="auto"/>
        <w:ind w:firstLine="708"/>
        <w:jc w:val="both"/>
        <w:rPr>
          <w:rFonts w:ascii="Times New Roman" w:eastAsia="Times New Roman" w:hAnsi="Times New Roman" w:cs="Times New Roman"/>
          <w:lang w:eastAsia="zh-CN"/>
        </w:rPr>
      </w:pPr>
      <w:r w:rsidRPr="00294858">
        <w:rPr>
          <w:rFonts w:ascii="Times New Roman" w:eastAsia="Times New Roman" w:hAnsi="Times New Roman" w:cs="Times New Roman"/>
          <w:lang w:eastAsia="zh-CN"/>
        </w:rPr>
        <w:t>Во всей документации используется шрифт PF BeauSans Pro.</w:t>
      </w:r>
      <w:r w:rsidR="00294858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294858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p w14:paraId="51083DC1" w14:textId="47EC3822" w:rsidR="00A56FD0" w:rsidRPr="00454598" w:rsidRDefault="00A56FD0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ЫЬЭЮЯ</w:t>
      </w:r>
      <w:r w:rsidRPr="00454598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>1234567890 (.,:;!?&amp;$%No)</w:t>
      </w:r>
    </w:p>
    <w:p w14:paraId="5D241AB5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PFBeauSansPro" w:eastAsia="Times New Roman" w:hAnsi="PFBeauSansPro" w:cs="Times New Roman"/>
          <w:sz w:val="76"/>
          <w:szCs w:val="76"/>
          <w:lang w:eastAsia="zh-CN"/>
        </w:rPr>
      </w:pPr>
    </w:p>
    <w:p w14:paraId="69923994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Цветовые решения:</w:t>
      </w:r>
    </w:p>
    <w:p w14:paraId="0A0789C2" w14:textId="5E3C918B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Theme="majorBidi" w:hAnsiTheme="majorBidi" w:cstheme="majorBidi"/>
          <w:bCs/>
          <w:i/>
          <w:noProof/>
          <w:sz w:val="28"/>
          <w:szCs w:val="28"/>
          <w:lang w:eastAsia="ru-RU"/>
        </w:rPr>
        <w:drawing>
          <wp:inline distT="0" distB="0" distL="0" distR="0" wp14:anchorId="54A878EE" wp14:editId="230DDDAD">
            <wp:extent cx="4965896" cy="321569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4362" cy="322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1066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01D20390" w14:textId="77777777" w:rsidR="00417B24" w:rsidRDefault="00417B24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9B224" w14:textId="2A92FC10" w:rsidR="00417B24" w:rsidRDefault="00903F5A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Логотип и </w:t>
      </w: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типографика типовой модели</w:t>
      </w:r>
      <w:r w:rsidRPr="00903F5A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:</w:t>
      </w:r>
    </w:p>
    <w:p w14:paraId="63DCC5F5" w14:textId="77777777" w:rsidR="00043A66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</w:p>
    <w:p w14:paraId="602A3117" w14:textId="77777777" w:rsidR="00043A66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D9E81F" wp14:editId="31B15DE7">
            <wp:extent cx="3206928" cy="379827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9.pn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7104" t="11593" r="16811" b="10134"/>
                    <a:stretch/>
                  </pic:blipFill>
                  <pic:spPr bwMode="auto">
                    <a:xfrm>
                      <a:off x="0" y="0"/>
                      <a:ext cx="3209038" cy="38007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16812" w14:textId="195EAD47" w:rsidR="00806F2B" w:rsidRPr="00903F5A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903F5A">
        <w:rPr>
          <w:rFonts w:ascii="Times New Roman" w:eastAsia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7325821" wp14:editId="7817227D">
            <wp:extent cx="3536852" cy="353685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769" cy="3543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FA7A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E3F139" w14:textId="271112E1" w:rsidR="00806F2B" w:rsidRDefault="00806F2B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E113CEC" wp14:editId="097C0BF3">
            <wp:extent cx="2819400" cy="2450956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22389" cy="245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E1C40" w14:textId="77777777" w:rsidR="00043A66" w:rsidRPr="00454598" w:rsidRDefault="00043A66" w:rsidP="00903F5A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540AEBD" w14:textId="0E8E7F73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ED3EB57" wp14:editId="1E0BC70B">
            <wp:extent cx="4700673" cy="264472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указатели-идея.jp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2591" cy="265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C23DD" w14:textId="77777777" w:rsidR="00417B24" w:rsidRDefault="00417B24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5A10D79" w14:textId="77777777" w:rsidR="00417B24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82E1EBF" wp14:editId="0C250A10">
            <wp:extent cx="4572000" cy="304963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7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257" cy="3051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D9381" w14:textId="03FFC123" w:rsidR="00806F2B" w:rsidRPr="00454598" w:rsidRDefault="00806F2B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F4ABFFF" wp14:editId="12CA607A">
            <wp:extent cx="4572000" cy="34290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табличка1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C0704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4661CF1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710006" w14:textId="77777777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2AB3C7E" w14:textId="2E3C9866" w:rsidR="00417B24" w:rsidRPr="00454598" w:rsidRDefault="00417B24" w:rsidP="00417B24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меры зонирования и визуализации современных пространств</w:t>
      </w:r>
    </w:p>
    <w:p w14:paraId="7B92EDFE" w14:textId="35E52E34" w:rsidR="00806F2B" w:rsidRPr="00454598" w:rsidRDefault="00806F2B" w:rsidP="00A56FD0">
      <w:pPr>
        <w:shd w:val="clear" w:color="auto" w:fill="FFFFFF"/>
        <w:tabs>
          <w:tab w:val="left" w:pos="851"/>
        </w:tabs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42A448D" wp14:editId="54509924">
            <wp:extent cx="5936615" cy="4773295"/>
            <wp:effectExtent l="0" t="0" r="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5.jp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88B3D" w14:textId="5790985A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CD62881" wp14:editId="4E52BBDB">
            <wp:extent cx="5936615" cy="4773295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8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4598">
        <w:rPr>
          <w:noProof/>
          <w:lang w:eastAsia="ru-RU"/>
        </w:rPr>
        <w:drawing>
          <wp:inline distT="0" distB="0" distL="0" distR="0" wp14:anchorId="6131993F" wp14:editId="46D0FCF3">
            <wp:extent cx="3908769" cy="2600325"/>
            <wp:effectExtent l="0" t="0" r="0" b="0"/>
            <wp:docPr id="4" name="Рисунок 4" descr="Interactive Classro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nteractive Classroo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229" cy="26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4C1CE" w14:textId="5329B8F8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drawing>
          <wp:inline distT="0" distB="0" distL="0" distR="0" wp14:anchorId="02A9D618" wp14:editId="6CDD8EDE">
            <wp:extent cx="5936615" cy="4452303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4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ED511" w14:textId="2B6269B3" w:rsidR="00806F2B" w:rsidRPr="00454598" w:rsidRDefault="00806F2B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drawing>
          <wp:inline distT="0" distB="0" distL="0" distR="0" wp14:anchorId="797DC4BE" wp14:editId="68F19DFA">
            <wp:extent cx="5372100" cy="6715125"/>
            <wp:effectExtent l="0" t="0" r="0" b="9525"/>
            <wp:docPr id="22" name="Рисунок 22" descr="Penn State School of Architecture and Landscape Architecture / Overland Partn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enn State School of Architecture and Landscape Architecture / Overland Partner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FE1D8" w14:textId="77777777" w:rsidR="00454598" w:rsidRPr="00454598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CB7DAA2" w14:textId="144B576A" w:rsidR="00454598" w:rsidRPr="00BE636E" w:rsidRDefault="00454598" w:rsidP="00806F2B">
      <w:pPr>
        <w:shd w:val="clear" w:color="auto" w:fill="FFFFFF"/>
        <w:tabs>
          <w:tab w:val="left" w:pos="851"/>
        </w:tabs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54598">
        <w:rPr>
          <w:noProof/>
          <w:lang w:eastAsia="ru-RU"/>
        </w:rPr>
        <w:drawing>
          <wp:inline distT="0" distB="0" distL="0" distR="0" wp14:anchorId="296539D4" wp14:editId="2B6835F6">
            <wp:extent cx="5372100" cy="3571875"/>
            <wp:effectExtent l="0" t="0" r="0" b="9525"/>
            <wp:docPr id="23" name="Рисунок 23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54598" w:rsidRPr="00BE636E" w:rsidSect="0012089F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08A164" w14:textId="77777777" w:rsidR="00841503" w:rsidRDefault="00841503" w:rsidP="0020294C">
      <w:r>
        <w:separator/>
      </w:r>
    </w:p>
  </w:endnote>
  <w:endnote w:type="continuationSeparator" w:id="0">
    <w:p w14:paraId="4811FFAC" w14:textId="77777777" w:rsidR="00841503" w:rsidRDefault="00841503" w:rsidP="002029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FBeauSansPro">
    <w:altName w:val="Cambria"/>
    <w:panose1 w:val="020B0604020202020204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7"/>
      </w:rPr>
      <w:id w:val="2101910973"/>
      <w:docPartObj>
        <w:docPartGallery w:val="Page Numbers (Bottom of Page)"/>
        <w:docPartUnique/>
      </w:docPartObj>
    </w:sdtPr>
    <w:sdtEndPr>
      <w:rPr>
        <w:rStyle w:val="af7"/>
      </w:rPr>
    </w:sdtEndPr>
    <w:sdtContent>
      <w:p w14:paraId="280AE563" w14:textId="65210409" w:rsidR="006B16CA" w:rsidRDefault="006B16CA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14:paraId="044361C8" w14:textId="77777777" w:rsidR="006B16CA" w:rsidRDefault="006B16CA" w:rsidP="00FB2D0A">
    <w:pPr>
      <w:pStyle w:val="af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7"/>
      </w:rPr>
      <w:id w:val="-554857228"/>
      <w:docPartObj>
        <w:docPartGallery w:val="Page Numbers (Bottom of Page)"/>
        <w:docPartUnique/>
      </w:docPartObj>
    </w:sdtPr>
    <w:sdtEndPr>
      <w:rPr>
        <w:rStyle w:val="af7"/>
      </w:rPr>
    </w:sdtEndPr>
    <w:sdtContent>
      <w:p w14:paraId="77E19D0D" w14:textId="7936CA91" w:rsidR="006B16CA" w:rsidRDefault="006B16CA" w:rsidP="006B16CA">
        <w:pPr>
          <w:pStyle w:val="af5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separate"/>
        </w:r>
        <w:r>
          <w:rPr>
            <w:rStyle w:val="af7"/>
            <w:noProof/>
          </w:rPr>
          <w:t>2</w:t>
        </w:r>
        <w:r>
          <w:rPr>
            <w:rStyle w:val="af7"/>
          </w:rPr>
          <w:fldChar w:fldCharType="end"/>
        </w:r>
      </w:p>
    </w:sdtContent>
  </w:sdt>
  <w:p w14:paraId="0BE6772C" w14:textId="3A90B500" w:rsidR="006B16CA" w:rsidRDefault="006B16CA" w:rsidP="00FB2D0A">
    <w:pPr>
      <w:pStyle w:val="af5"/>
      <w:ind w:right="360"/>
      <w:jc w:val="center"/>
    </w:pPr>
  </w:p>
  <w:p w14:paraId="60FCC637" w14:textId="77777777" w:rsidR="006B16CA" w:rsidRDefault="006B16CA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42C4B7" w14:textId="77777777" w:rsidR="00841503" w:rsidRDefault="00841503" w:rsidP="0020294C">
      <w:r>
        <w:separator/>
      </w:r>
    </w:p>
  </w:footnote>
  <w:footnote w:type="continuationSeparator" w:id="0">
    <w:p w14:paraId="5A97E078" w14:textId="77777777" w:rsidR="00841503" w:rsidRDefault="00841503" w:rsidP="0020294C">
      <w:r>
        <w:continuationSeparator/>
      </w:r>
    </w:p>
  </w:footnote>
  <w:footnote w:id="1">
    <w:p w14:paraId="7B7796FB" w14:textId="47EFB148" w:rsidR="006B16CA" w:rsidRDefault="006B16CA">
      <w:pPr>
        <w:pStyle w:val="ab"/>
      </w:pPr>
      <w:r>
        <w:rPr>
          <w:rStyle w:val="ad"/>
        </w:rPr>
        <w:footnoteRef/>
      </w:r>
      <w:r>
        <w:t xml:space="preserve"> </w:t>
      </w:r>
      <w:r w:rsidRPr="00D92FAA">
        <w:rPr>
          <w:rFonts w:ascii="Times New Roman" w:eastAsia="Times New Roman" w:hAnsi="Times New Roman" w:cs="Times New Roman"/>
          <w:spacing w:val="-2"/>
        </w:rPr>
        <w:t>Концепция развития дополнительного образования детей</w:t>
      </w:r>
      <w:r>
        <w:rPr>
          <w:rFonts w:asciiTheme="majorBidi" w:hAnsiTheme="majorBidi" w:cstheme="majorBidi"/>
        </w:rPr>
        <w:t xml:space="preserve">. </w:t>
      </w:r>
      <w:r w:rsidRPr="00D74842">
        <w:rPr>
          <w:rFonts w:asciiTheme="majorBidi" w:hAnsiTheme="majorBidi" w:cstheme="majorBidi"/>
        </w:rPr>
        <w:t>Распоряжение Правительства РФ от 04 сентября 2014 г. № 1726-р, раздел IV</w:t>
      </w:r>
    </w:p>
  </w:footnote>
  <w:footnote w:id="2">
    <w:p w14:paraId="6C6351E7" w14:textId="77777777" w:rsidR="006B16CA" w:rsidRPr="004F15E3" w:rsidRDefault="006B16CA" w:rsidP="00C6655C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3">
    <w:p w14:paraId="3949FF35" w14:textId="77777777" w:rsidR="006B16CA" w:rsidRDefault="006B16CA" w:rsidP="00C6655C">
      <w:pPr>
        <w:pStyle w:val="ab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4">
    <w:p w14:paraId="66D06A7F" w14:textId="77777777" w:rsidR="006B16CA" w:rsidRPr="00992177" w:rsidRDefault="006B16CA" w:rsidP="00C6655C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0D2D3779"/>
    <w:multiLevelType w:val="hybridMultilevel"/>
    <w:tmpl w:val="551A37C8"/>
    <w:lvl w:ilvl="0" w:tplc="00EA4DF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0D5C4505"/>
    <w:multiLevelType w:val="hybridMultilevel"/>
    <w:tmpl w:val="0F603CE6"/>
    <w:lvl w:ilvl="0" w:tplc="C4A69516">
      <w:start w:val="3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0E300B05"/>
    <w:multiLevelType w:val="hybridMultilevel"/>
    <w:tmpl w:val="9B069CFE"/>
    <w:lvl w:ilvl="0" w:tplc="36F6CF3A">
      <w:start w:val="4"/>
      <w:numFmt w:val="upperRoman"/>
      <w:lvlText w:val="%1."/>
      <w:lvlJc w:val="left"/>
      <w:pPr>
        <w:ind w:left="214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8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8594D46"/>
    <w:multiLevelType w:val="hybridMultilevel"/>
    <w:tmpl w:val="5A4212F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1B2640EC"/>
    <w:multiLevelType w:val="hybridMultilevel"/>
    <w:tmpl w:val="7F16F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3A81D05"/>
    <w:multiLevelType w:val="hybridMultilevel"/>
    <w:tmpl w:val="4ABEA8B8"/>
    <w:lvl w:ilvl="0" w:tplc="E1A03CFE">
      <w:start w:val="1"/>
      <w:numFmt w:val="decimal"/>
      <w:lvlText w:val="%1)"/>
      <w:lvlJc w:val="left"/>
      <w:pPr>
        <w:ind w:left="1069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2CA3355"/>
    <w:multiLevelType w:val="multilevel"/>
    <w:tmpl w:val="85581F6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7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5FA50157"/>
    <w:multiLevelType w:val="hybridMultilevel"/>
    <w:tmpl w:val="3DCE8B8A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60E27EBD"/>
    <w:multiLevelType w:val="hybridMultilevel"/>
    <w:tmpl w:val="3AE6D2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12D88"/>
    <w:multiLevelType w:val="hybridMultilevel"/>
    <w:tmpl w:val="EEAAA7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 w15:restartNumberingAfterBreak="0">
    <w:nsid w:val="6CF95A08"/>
    <w:multiLevelType w:val="hybridMultilevel"/>
    <w:tmpl w:val="2D429960"/>
    <w:lvl w:ilvl="0" w:tplc="3D22C5C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 w15:restartNumberingAfterBreak="0">
    <w:nsid w:val="6E6907DB"/>
    <w:multiLevelType w:val="multilevel"/>
    <w:tmpl w:val="3742692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9"/>
  </w:num>
  <w:num w:numId="2">
    <w:abstractNumId w:val="33"/>
  </w:num>
  <w:num w:numId="3">
    <w:abstractNumId w:val="21"/>
  </w:num>
  <w:num w:numId="4">
    <w:abstractNumId w:val="10"/>
  </w:num>
  <w:num w:numId="5">
    <w:abstractNumId w:val="5"/>
  </w:num>
  <w:num w:numId="6">
    <w:abstractNumId w:val="13"/>
  </w:num>
  <w:num w:numId="7">
    <w:abstractNumId w:val="11"/>
  </w:num>
  <w:num w:numId="8">
    <w:abstractNumId w:val="14"/>
  </w:num>
  <w:num w:numId="9">
    <w:abstractNumId w:val="22"/>
  </w:num>
  <w:num w:numId="10">
    <w:abstractNumId w:val="0"/>
  </w:num>
  <w:num w:numId="11">
    <w:abstractNumId w:val="30"/>
  </w:num>
  <w:num w:numId="12">
    <w:abstractNumId w:val="34"/>
  </w:num>
  <w:num w:numId="13">
    <w:abstractNumId w:val="3"/>
  </w:num>
  <w:num w:numId="14">
    <w:abstractNumId w:val="38"/>
  </w:num>
  <w:num w:numId="15">
    <w:abstractNumId w:val="25"/>
  </w:num>
  <w:num w:numId="16">
    <w:abstractNumId w:val="17"/>
  </w:num>
  <w:num w:numId="17">
    <w:abstractNumId w:val="27"/>
  </w:num>
  <w:num w:numId="18">
    <w:abstractNumId w:val="37"/>
  </w:num>
  <w:num w:numId="19">
    <w:abstractNumId w:val="19"/>
  </w:num>
  <w:num w:numId="20">
    <w:abstractNumId w:val="16"/>
  </w:num>
  <w:num w:numId="21">
    <w:abstractNumId w:val="18"/>
  </w:num>
  <w:num w:numId="22">
    <w:abstractNumId w:val="4"/>
  </w:num>
  <w:num w:numId="23">
    <w:abstractNumId w:val="20"/>
  </w:num>
  <w:num w:numId="24">
    <w:abstractNumId w:val="35"/>
  </w:num>
  <w:num w:numId="25">
    <w:abstractNumId w:val="23"/>
  </w:num>
  <w:num w:numId="26">
    <w:abstractNumId w:val="8"/>
  </w:num>
  <w:num w:numId="27">
    <w:abstractNumId w:val="12"/>
  </w:num>
  <w:num w:numId="28">
    <w:abstractNumId w:val="36"/>
  </w:num>
  <w:num w:numId="29">
    <w:abstractNumId w:val="24"/>
  </w:num>
  <w:num w:numId="30">
    <w:abstractNumId w:val="31"/>
  </w:num>
  <w:num w:numId="31">
    <w:abstractNumId w:val="9"/>
  </w:num>
  <w:num w:numId="32">
    <w:abstractNumId w:val="28"/>
  </w:num>
  <w:num w:numId="33">
    <w:abstractNumId w:val="26"/>
  </w:num>
  <w:num w:numId="34">
    <w:abstractNumId w:val="1"/>
  </w:num>
  <w:num w:numId="35">
    <w:abstractNumId w:val="15"/>
  </w:num>
  <w:num w:numId="36">
    <w:abstractNumId w:val="32"/>
  </w:num>
  <w:num w:numId="37">
    <w:abstractNumId w:val="6"/>
  </w:num>
  <w:num w:numId="38">
    <w:abstractNumId w:val="7"/>
  </w:num>
  <w:num w:numId="3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0E2"/>
    <w:rsid w:val="00000B7A"/>
    <w:rsid w:val="00005664"/>
    <w:rsid w:val="000113F3"/>
    <w:rsid w:val="000201EA"/>
    <w:rsid w:val="00021AB4"/>
    <w:rsid w:val="00024670"/>
    <w:rsid w:val="00030A19"/>
    <w:rsid w:val="000425EB"/>
    <w:rsid w:val="00043A66"/>
    <w:rsid w:val="0008275B"/>
    <w:rsid w:val="00090321"/>
    <w:rsid w:val="00093510"/>
    <w:rsid w:val="00097966"/>
    <w:rsid w:val="00097AEC"/>
    <w:rsid w:val="000A2247"/>
    <w:rsid w:val="000A5D6D"/>
    <w:rsid w:val="000C0E96"/>
    <w:rsid w:val="000D2E53"/>
    <w:rsid w:val="000D79B0"/>
    <w:rsid w:val="000E68C6"/>
    <w:rsid w:val="000F1EF6"/>
    <w:rsid w:val="000F575A"/>
    <w:rsid w:val="00110FCD"/>
    <w:rsid w:val="0012089F"/>
    <w:rsid w:val="00131C0D"/>
    <w:rsid w:val="00134841"/>
    <w:rsid w:val="00136C73"/>
    <w:rsid w:val="00136E0A"/>
    <w:rsid w:val="00171184"/>
    <w:rsid w:val="00185CAF"/>
    <w:rsid w:val="001871AB"/>
    <w:rsid w:val="00187CF7"/>
    <w:rsid w:val="001A2B70"/>
    <w:rsid w:val="001D532E"/>
    <w:rsid w:val="001E110B"/>
    <w:rsid w:val="001E7B5F"/>
    <w:rsid w:val="001F4960"/>
    <w:rsid w:val="001F4DF9"/>
    <w:rsid w:val="00200581"/>
    <w:rsid w:val="0020294C"/>
    <w:rsid w:val="002126AB"/>
    <w:rsid w:val="0021302E"/>
    <w:rsid w:val="0021389E"/>
    <w:rsid w:val="002266FC"/>
    <w:rsid w:val="0023316D"/>
    <w:rsid w:val="00233F42"/>
    <w:rsid w:val="002369B2"/>
    <w:rsid w:val="00240B73"/>
    <w:rsid w:val="00245D40"/>
    <w:rsid w:val="0025553B"/>
    <w:rsid w:val="00282713"/>
    <w:rsid w:val="00291F24"/>
    <w:rsid w:val="0029350D"/>
    <w:rsid w:val="00294858"/>
    <w:rsid w:val="002A03B0"/>
    <w:rsid w:val="002B0F02"/>
    <w:rsid w:val="002B387A"/>
    <w:rsid w:val="002B4561"/>
    <w:rsid w:val="002B5C1A"/>
    <w:rsid w:val="002E7E3D"/>
    <w:rsid w:val="002F1308"/>
    <w:rsid w:val="002F39DA"/>
    <w:rsid w:val="002F7757"/>
    <w:rsid w:val="00326D3E"/>
    <w:rsid w:val="00337D90"/>
    <w:rsid w:val="0035395D"/>
    <w:rsid w:val="00360734"/>
    <w:rsid w:val="003641AC"/>
    <w:rsid w:val="00364234"/>
    <w:rsid w:val="00376BE1"/>
    <w:rsid w:val="00384B3C"/>
    <w:rsid w:val="003869A4"/>
    <w:rsid w:val="00396BE4"/>
    <w:rsid w:val="003C75F8"/>
    <w:rsid w:val="003E451E"/>
    <w:rsid w:val="003E71C8"/>
    <w:rsid w:val="004009D4"/>
    <w:rsid w:val="00403D38"/>
    <w:rsid w:val="004107ED"/>
    <w:rsid w:val="004136AB"/>
    <w:rsid w:val="00417B24"/>
    <w:rsid w:val="00433888"/>
    <w:rsid w:val="004456E3"/>
    <w:rsid w:val="00454598"/>
    <w:rsid w:val="004620E2"/>
    <w:rsid w:val="00477837"/>
    <w:rsid w:val="004C258D"/>
    <w:rsid w:val="004C7AA1"/>
    <w:rsid w:val="004D0D4B"/>
    <w:rsid w:val="004D4614"/>
    <w:rsid w:val="004E4E00"/>
    <w:rsid w:val="004E4E69"/>
    <w:rsid w:val="0050732B"/>
    <w:rsid w:val="00533277"/>
    <w:rsid w:val="00543D47"/>
    <w:rsid w:val="00545485"/>
    <w:rsid w:val="00560A76"/>
    <w:rsid w:val="005624D9"/>
    <w:rsid w:val="00571834"/>
    <w:rsid w:val="00587C72"/>
    <w:rsid w:val="00591BB2"/>
    <w:rsid w:val="005B5F38"/>
    <w:rsid w:val="005D2F6F"/>
    <w:rsid w:val="005E12AB"/>
    <w:rsid w:val="005E1878"/>
    <w:rsid w:val="005F0C2D"/>
    <w:rsid w:val="005F0D8E"/>
    <w:rsid w:val="005F32A1"/>
    <w:rsid w:val="005F54AF"/>
    <w:rsid w:val="00605B50"/>
    <w:rsid w:val="00622E68"/>
    <w:rsid w:val="00624338"/>
    <w:rsid w:val="00637A7A"/>
    <w:rsid w:val="00646D19"/>
    <w:rsid w:val="00657790"/>
    <w:rsid w:val="006A4535"/>
    <w:rsid w:val="006A7EA6"/>
    <w:rsid w:val="006B16CA"/>
    <w:rsid w:val="006B476C"/>
    <w:rsid w:val="006D2F18"/>
    <w:rsid w:val="006F710B"/>
    <w:rsid w:val="00706854"/>
    <w:rsid w:val="00730D69"/>
    <w:rsid w:val="00735BF8"/>
    <w:rsid w:val="00737DC5"/>
    <w:rsid w:val="00741B62"/>
    <w:rsid w:val="00742A6B"/>
    <w:rsid w:val="0075459D"/>
    <w:rsid w:val="00765244"/>
    <w:rsid w:val="0076687D"/>
    <w:rsid w:val="00772CCF"/>
    <w:rsid w:val="00773BDF"/>
    <w:rsid w:val="00776F8A"/>
    <w:rsid w:val="0079474F"/>
    <w:rsid w:val="007A29C9"/>
    <w:rsid w:val="007C729B"/>
    <w:rsid w:val="007D215F"/>
    <w:rsid w:val="007E64D4"/>
    <w:rsid w:val="007F3970"/>
    <w:rsid w:val="007F4741"/>
    <w:rsid w:val="00801576"/>
    <w:rsid w:val="00806F12"/>
    <w:rsid w:val="00806F2B"/>
    <w:rsid w:val="00812589"/>
    <w:rsid w:val="008159BF"/>
    <w:rsid w:val="00826F94"/>
    <w:rsid w:val="00831104"/>
    <w:rsid w:val="00831AAB"/>
    <w:rsid w:val="00841503"/>
    <w:rsid w:val="008624FB"/>
    <w:rsid w:val="008876AB"/>
    <w:rsid w:val="0089160D"/>
    <w:rsid w:val="0089591A"/>
    <w:rsid w:val="008A16AE"/>
    <w:rsid w:val="008A1C34"/>
    <w:rsid w:val="008A71CD"/>
    <w:rsid w:val="008E0B4D"/>
    <w:rsid w:val="008E495C"/>
    <w:rsid w:val="008F1B31"/>
    <w:rsid w:val="008F2B17"/>
    <w:rsid w:val="008F3E75"/>
    <w:rsid w:val="008F7CF3"/>
    <w:rsid w:val="00900A93"/>
    <w:rsid w:val="00903F5A"/>
    <w:rsid w:val="0091121F"/>
    <w:rsid w:val="0091203A"/>
    <w:rsid w:val="00921A78"/>
    <w:rsid w:val="00925ED7"/>
    <w:rsid w:val="00927D65"/>
    <w:rsid w:val="0094300E"/>
    <w:rsid w:val="00943462"/>
    <w:rsid w:val="00944DA4"/>
    <w:rsid w:val="00945427"/>
    <w:rsid w:val="00954FB3"/>
    <w:rsid w:val="00961783"/>
    <w:rsid w:val="0098658B"/>
    <w:rsid w:val="00990642"/>
    <w:rsid w:val="009A081C"/>
    <w:rsid w:val="009A5234"/>
    <w:rsid w:val="009B34FF"/>
    <w:rsid w:val="009B5052"/>
    <w:rsid w:val="009D509D"/>
    <w:rsid w:val="009E7EF9"/>
    <w:rsid w:val="009F03D9"/>
    <w:rsid w:val="009F4D4F"/>
    <w:rsid w:val="009F4DA6"/>
    <w:rsid w:val="00A243C3"/>
    <w:rsid w:val="00A24665"/>
    <w:rsid w:val="00A25D9F"/>
    <w:rsid w:val="00A26D94"/>
    <w:rsid w:val="00A420FE"/>
    <w:rsid w:val="00A51BFD"/>
    <w:rsid w:val="00A527BC"/>
    <w:rsid w:val="00A56FD0"/>
    <w:rsid w:val="00A57315"/>
    <w:rsid w:val="00A608A9"/>
    <w:rsid w:val="00A74753"/>
    <w:rsid w:val="00A8439E"/>
    <w:rsid w:val="00A877A9"/>
    <w:rsid w:val="00A9430D"/>
    <w:rsid w:val="00AD5789"/>
    <w:rsid w:val="00AD6355"/>
    <w:rsid w:val="00AD67D8"/>
    <w:rsid w:val="00AD792A"/>
    <w:rsid w:val="00AF463E"/>
    <w:rsid w:val="00B01E56"/>
    <w:rsid w:val="00B03D9C"/>
    <w:rsid w:val="00B1550B"/>
    <w:rsid w:val="00B17142"/>
    <w:rsid w:val="00B22297"/>
    <w:rsid w:val="00B32A6D"/>
    <w:rsid w:val="00B332E1"/>
    <w:rsid w:val="00B3757C"/>
    <w:rsid w:val="00B76727"/>
    <w:rsid w:val="00B8166A"/>
    <w:rsid w:val="00B83FF4"/>
    <w:rsid w:val="00B87379"/>
    <w:rsid w:val="00BA127E"/>
    <w:rsid w:val="00BA24A5"/>
    <w:rsid w:val="00BA5446"/>
    <w:rsid w:val="00BA7E18"/>
    <w:rsid w:val="00BB0C9F"/>
    <w:rsid w:val="00BB494E"/>
    <w:rsid w:val="00BC0423"/>
    <w:rsid w:val="00BD053C"/>
    <w:rsid w:val="00BD72DA"/>
    <w:rsid w:val="00BE5A05"/>
    <w:rsid w:val="00BE636E"/>
    <w:rsid w:val="00C00F0B"/>
    <w:rsid w:val="00C15D3C"/>
    <w:rsid w:val="00C16A0E"/>
    <w:rsid w:val="00C410F2"/>
    <w:rsid w:val="00C41E91"/>
    <w:rsid w:val="00C652D5"/>
    <w:rsid w:val="00C6655C"/>
    <w:rsid w:val="00C707BB"/>
    <w:rsid w:val="00C70936"/>
    <w:rsid w:val="00C73767"/>
    <w:rsid w:val="00CA0F27"/>
    <w:rsid w:val="00CB53E4"/>
    <w:rsid w:val="00CD5448"/>
    <w:rsid w:val="00CE2511"/>
    <w:rsid w:val="00CF373E"/>
    <w:rsid w:val="00D02AD4"/>
    <w:rsid w:val="00D22720"/>
    <w:rsid w:val="00D22F39"/>
    <w:rsid w:val="00D27888"/>
    <w:rsid w:val="00D6081D"/>
    <w:rsid w:val="00D642D1"/>
    <w:rsid w:val="00D92FAA"/>
    <w:rsid w:val="00DB4CA4"/>
    <w:rsid w:val="00DB75DF"/>
    <w:rsid w:val="00DC3744"/>
    <w:rsid w:val="00DD3B52"/>
    <w:rsid w:val="00DD3B8A"/>
    <w:rsid w:val="00DD490A"/>
    <w:rsid w:val="00DD5792"/>
    <w:rsid w:val="00DE1155"/>
    <w:rsid w:val="00DE4CBB"/>
    <w:rsid w:val="00E00FBA"/>
    <w:rsid w:val="00E01677"/>
    <w:rsid w:val="00E04BD6"/>
    <w:rsid w:val="00E12DD3"/>
    <w:rsid w:val="00E1427D"/>
    <w:rsid w:val="00E1484F"/>
    <w:rsid w:val="00E33899"/>
    <w:rsid w:val="00E61574"/>
    <w:rsid w:val="00E643A0"/>
    <w:rsid w:val="00E675FB"/>
    <w:rsid w:val="00E87789"/>
    <w:rsid w:val="00E87AF9"/>
    <w:rsid w:val="00E94546"/>
    <w:rsid w:val="00EB3043"/>
    <w:rsid w:val="00EB57AE"/>
    <w:rsid w:val="00EB5857"/>
    <w:rsid w:val="00F1538C"/>
    <w:rsid w:val="00F15AE8"/>
    <w:rsid w:val="00F16829"/>
    <w:rsid w:val="00F26A32"/>
    <w:rsid w:val="00F30178"/>
    <w:rsid w:val="00F402D5"/>
    <w:rsid w:val="00F54E12"/>
    <w:rsid w:val="00F71C97"/>
    <w:rsid w:val="00FB2D0A"/>
    <w:rsid w:val="00FE6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08C78D"/>
  <w15:docId w15:val="{9A4F46F5-06C9-CB4E-9499-13B545DA4B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620E2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4CA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620E2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4620E2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4620E2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620E2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620E2"/>
    <w:rPr>
      <w:rFonts w:ascii="Times New Roman" w:hAnsi="Times New Roman" w:cs="Times New Roman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620E2"/>
    <w:rPr>
      <w:rFonts w:ascii="Times New Roman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5073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_"/>
    <w:basedOn w:val="a0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2">
    <w:name w:val="Основной текст (2) + Полужирный"/>
    <w:basedOn w:val="21"/>
    <w:rsid w:val="0020294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">
    <w:name w:val="Заголовок №1_"/>
    <w:basedOn w:val="a0"/>
    <w:link w:val="1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"/>
    <w:basedOn w:val="4"/>
    <w:rsid w:val="0020294C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20294C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20294C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20294C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3">
    <w:name w:val="Основной текст (2) + Курсив"/>
    <w:basedOn w:val="21"/>
    <w:rsid w:val="0020294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4">
    <w:name w:val="Основной текст (2)"/>
    <w:basedOn w:val="21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1"/>
    <w:rsid w:val="0020294C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1"/>
    <w:rsid w:val="0020294C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">
    <w:name w:val="Заголовок №1 (2)_"/>
    <w:basedOn w:val="a0"/>
    <w:link w:val="12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20294C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10">
    <w:name w:val="Заголовок №1"/>
    <w:basedOn w:val="a"/>
    <w:link w:val="1"/>
    <w:rsid w:val="0020294C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70">
    <w:name w:val="Основной текст (7)"/>
    <w:basedOn w:val="a"/>
    <w:link w:val="7"/>
    <w:rsid w:val="0020294C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</w:rPr>
  </w:style>
  <w:style w:type="paragraph" w:customStyle="1" w:styleId="90">
    <w:name w:val="Основной текст (9)"/>
    <w:basedOn w:val="a"/>
    <w:link w:val="9"/>
    <w:rsid w:val="0020294C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120">
    <w:name w:val="Заголовок №1 (2)"/>
    <w:basedOn w:val="a"/>
    <w:link w:val="12"/>
    <w:rsid w:val="0020294C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b">
    <w:name w:val="footnote text"/>
    <w:basedOn w:val="a"/>
    <w:link w:val="ac"/>
    <w:uiPriority w:val="99"/>
    <w:unhideWhenUsed/>
    <w:rsid w:val="0020294C"/>
    <w:pPr>
      <w:widowControl w:val="0"/>
    </w:pPr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customStyle="1" w:styleId="ac">
    <w:name w:val="Текст сноски Знак"/>
    <w:basedOn w:val="a0"/>
    <w:link w:val="ab"/>
    <w:uiPriority w:val="99"/>
    <w:rsid w:val="0020294C"/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styleId="ad">
    <w:name w:val="footnote reference"/>
    <w:basedOn w:val="a0"/>
    <w:uiPriority w:val="99"/>
    <w:semiHidden/>
    <w:unhideWhenUsed/>
    <w:rsid w:val="0020294C"/>
    <w:rPr>
      <w:vertAlign w:val="superscript"/>
    </w:rPr>
  </w:style>
  <w:style w:type="character" w:styleId="ae">
    <w:name w:val="Strong"/>
    <w:basedOn w:val="a0"/>
    <w:uiPriority w:val="22"/>
    <w:qFormat/>
    <w:rsid w:val="0020294C"/>
    <w:rPr>
      <w:b/>
      <w:bCs/>
    </w:rPr>
  </w:style>
  <w:style w:type="paragraph" w:styleId="af">
    <w:name w:val="Normal (Web)"/>
    <w:basedOn w:val="a"/>
    <w:uiPriority w:val="99"/>
    <w:unhideWhenUsed/>
    <w:rsid w:val="0020294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0">
    <w:name w:val="annotation subject"/>
    <w:basedOn w:val="a6"/>
    <w:next w:val="a6"/>
    <w:link w:val="af1"/>
    <w:uiPriority w:val="99"/>
    <w:semiHidden/>
    <w:unhideWhenUsed/>
    <w:rsid w:val="00AF463E"/>
    <w:rPr>
      <w:b/>
      <w:bCs/>
    </w:rPr>
  </w:style>
  <w:style w:type="character" w:customStyle="1" w:styleId="af1">
    <w:name w:val="Тема примечания Знак"/>
    <w:basedOn w:val="a7"/>
    <w:link w:val="af0"/>
    <w:uiPriority w:val="99"/>
    <w:semiHidden/>
    <w:rsid w:val="00AF463E"/>
    <w:rPr>
      <w:b/>
      <w:bCs/>
      <w:sz w:val="20"/>
      <w:szCs w:val="20"/>
    </w:rPr>
  </w:style>
  <w:style w:type="character" w:styleId="af2">
    <w:name w:val="Hyperlink"/>
    <w:basedOn w:val="a0"/>
    <w:uiPriority w:val="99"/>
    <w:unhideWhenUsed/>
    <w:rsid w:val="002F7757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2F7757"/>
    <w:rPr>
      <w:color w:val="605E5C"/>
      <w:shd w:val="clear" w:color="auto" w:fill="E1DFDD"/>
    </w:rPr>
  </w:style>
  <w:style w:type="character" w:customStyle="1" w:styleId="a4">
    <w:name w:val="Абзац списка Знак"/>
    <w:link w:val="a3"/>
    <w:uiPriority w:val="34"/>
    <w:locked/>
    <w:rsid w:val="00B17142"/>
  </w:style>
  <w:style w:type="paragraph" w:customStyle="1" w:styleId="ConsPlusNormal">
    <w:name w:val="ConsPlusNormal"/>
    <w:rsid w:val="00DB4CA4"/>
    <w:pPr>
      <w:widowControl w:val="0"/>
      <w:autoSpaceDE w:val="0"/>
      <w:autoSpaceDN w:val="0"/>
      <w:adjustRightInd w:val="0"/>
    </w:pPr>
    <w:rPr>
      <w:rFonts w:ascii="Times New Roman" w:eastAsiaTheme="minorEastAsia" w:hAnsi="Times New Roman" w:cs="Times New Roman"/>
      <w:lang w:eastAsia="zh-CN"/>
    </w:rPr>
  </w:style>
  <w:style w:type="paragraph" w:customStyle="1" w:styleId="13">
    <w:name w:val="Стиль1"/>
    <w:basedOn w:val="2"/>
    <w:link w:val="14"/>
    <w:qFormat/>
    <w:rsid w:val="00DB4CA4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5">
    <w:name w:val="Стиль2"/>
    <w:basedOn w:val="a"/>
    <w:link w:val="26"/>
    <w:qFormat/>
    <w:rsid w:val="00DB4CA4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4">
    <w:name w:val="Стиль1 Знак"/>
    <w:basedOn w:val="20"/>
    <w:link w:val="13"/>
    <w:rsid w:val="00DB4CA4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</w:rPr>
  </w:style>
  <w:style w:type="character" w:customStyle="1" w:styleId="26">
    <w:name w:val="Стиль2 Знак"/>
    <w:basedOn w:val="a0"/>
    <w:link w:val="25"/>
    <w:rsid w:val="00DB4CA4"/>
    <w:rPr>
      <w:rFonts w:ascii="Times New Roman" w:hAnsi="Times New Roman" w:cs="Times New Roman"/>
      <w:szCs w:val="22"/>
    </w:rPr>
  </w:style>
  <w:style w:type="character" w:customStyle="1" w:styleId="20">
    <w:name w:val="Заголовок 2 Знак"/>
    <w:basedOn w:val="a0"/>
    <w:link w:val="2"/>
    <w:uiPriority w:val="9"/>
    <w:semiHidden/>
    <w:rsid w:val="00DB4CA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5">
    <w:name w:val="Текст сноски Знак1"/>
    <w:basedOn w:val="a0"/>
    <w:uiPriority w:val="99"/>
    <w:semiHidden/>
    <w:rsid w:val="00F71C97"/>
    <w:rPr>
      <w:rFonts w:eastAsiaTheme="minorHAnsi"/>
      <w:sz w:val="20"/>
      <w:szCs w:val="20"/>
      <w:lang w:eastAsia="en-US"/>
    </w:rPr>
  </w:style>
  <w:style w:type="paragraph" w:styleId="af3">
    <w:name w:val="header"/>
    <w:basedOn w:val="a"/>
    <w:link w:val="af4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545485"/>
  </w:style>
  <w:style w:type="paragraph" w:styleId="af5">
    <w:name w:val="footer"/>
    <w:basedOn w:val="a"/>
    <w:link w:val="af6"/>
    <w:uiPriority w:val="99"/>
    <w:unhideWhenUsed/>
    <w:rsid w:val="00545485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545485"/>
  </w:style>
  <w:style w:type="character" w:styleId="af7">
    <w:name w:val="page number"/>
    <w:basedOn w:val="a0"/>
    <w:uiPriority w:val="99"/>
    <w:semiHidden/>
    <w:unhideWhenUsed/>
    <w:rsid w:val="00FB2D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62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472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87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0128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70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11111.vsdx"/><Relationship Id="rId18" Type="http://schemas.openxmlformats.org/officeDocument/2006/relationships/image" Target="media/image6.emf"/><Relationship Id="rId26" Type="http://schemas.openxmlformats.org/officeDocument/2006/relationships/image" Target="media/image10.tiff"/><Relationship Id="rId21" Type="http://schemas.openxmlformats.org/officeDocument/2006/relationships/package" Target="embeddings/_________Microsoft_Visio655555.vsdx"/><Relationship Id="rId34" Type="http://schemas.openxmlformats.org/officeDocument/2006/relationships/image" Target="media/image18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.vsdx"/><Relationship Id="rId25" Type="http://schemas.openxmlformats.org/officeDocument/2006/relationships/image" Target="media/image9.jpeg"/><Relationship Id="rId33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.vsdx"/><Relationship Id="rId23" Type="http://schemas.openxmlformats.org/officeDocument/2006/relationships/hyperlink" Target="http://www.grandars.ru/collese/ekonomika-" TargetMode="External"/><Relationship Id="rId28" Type="http://schemas.openxmlformats.org/officeDocument/2006/relationships/image" Target="media/image12.jpe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544444.vsdx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hyperlink" Target="http://www.grandars.ru/college/ekonomika-firmy/finansovyy-razdel-biznes-plana.html" TargetMode="External"/><Relationship Id="rId27" Type="http://schemas.openxmlformats.org/officeDocument/2006/relationships/image" Target="media/image11.jpeg"/><Relationship Id="rId30" Type="http://schemas.openxmlformats.org/officeDocument/2006/relationships/image" Target="media/image14.jpeg"/><Relationship Id="rId35" Type="http://schemas.openxmlformats.org/officeDocument/2006/relationships/image" Target="media/image19.jpe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A9AF14-27D2-174A-A17F-1593703351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36</Pages>
  <Words>18470</Words>
  <Characters>105281</Characters>
  <Application>Microsoft Office Word</Application>
  <DocSecurity>0</DocSecurity>
  <Lines>877</Lines>
  <Paragraphs>2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23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Андрей Павлов</cp:lastModifiedBy>
  <cp:revision>24</cp:revision>
  <dcterms:created xsi:type="dcterms:W3CDTF">2020-07-03T03:25:00Z</dcterms:created>
  <dcterms:modified xsi:type="dcterms:W3CDTF">2020-07-16T06:59:00Z</dcterms:modified>
</cp:coreProperties>
</file>